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88E338" w14:textId="77777777" w:rsidR="00DE7E66" w:rsidRDefault="00DE7E66" w:rsidP="0030705D"/>
    <w:p w14:paraId="35819F01" w14:textId="77777777" w:rsidR="006605DE" w:rsidRPr="006605DE" w:rsidRDefault="006605DE" w:rsidP="0030705D">
      <w:pPr>
        <w:pStyle w:val="Heading1"/>
        <w:rPr>
          <w:color w:val="F39200"/>
          <w14:textFill>
            <w14:solidFill>
              <w14:srgbClr w14:val="F39200">
                <w14:lumMod w14:val="75000"/>
              </w14:srgbClr>
            </w14:solidFill>
          </w14:textFill>
        </w:rPr>
      </w:pPr>
      <w:r w:rsidRPr="006605DE">
        <w:t>iOG Solutions Profile</w:t>
      </w:r>
    </w:p>
    <w:p w14:paraId="48BDC407" w14:textId="3E71A164" w:rsidR="00FE0A0E" w:rsidRDefault="00BB3256" w:rsidP="0030705D">
      <w:r>
        <w:t xml:space="preserve">iOG </w:t>
      </w:r>
      <w:r w:rsidR="00C4236B">
        <w:t>S</w:t>
      </w:r>
      <w:r>
        <w:t xml:space="preserve">olutions </w:t>
      </w:r>
      <w:r w:rsidRPr="0030705D">
        <w:t xml:space="preserve">stands for intelligent O&amp;G solutions. </w:t>
      </w:r>
      <w:r w:rsidR="00F76B0B" w:rsidRPr="0030705D">
        <w:t>i</w:t>
      </w:r>
      <w:r w:rsidR="00F76B0B" w:rsidRPr="00F76B0B">
        <w:t xml:space="preserve">OG Solutions is </w:t>
      </w:r>
      <w:r w:rsidR="00FE0A0E">
        <w:t xml:space="preserve">an Independent </w:t>
      </w:r>
      <w:r>
        <w:t xml:space="preserve">and reputed </w:t>
      </w:r>
      <w:r w:rsidR="00FE0A0E">
        <w:t xml:space="preserve">provider </w:t>
      </w:r>
      <w:r>
        <w:t xml:space="preserve">of consulting and implementation services </w:t>
      </w:r>
      <w:r w:rsidR="00FE0A0E">
        <w:t>for</w:t>
      </w:r>
      <w:r w:rsidR="00F76B0B" w:rsidRPr="00F76B0B">
        <w:t xml:space="preserve"> advanced </w:t>
      </w:r>
      <w:r w:rsidR="00FE0A0E">
        <w:t>and Intelligent Software s</w:t>
      </w:r>
      <w:r w:rsidR="00F76B0B" w:rsidRPr="00F76B0B">
        <w:t xml:space="preserve">olutions in </w:t>
      </w:r>
      <w:r w:rsidR="008C7140">
        <w:t xml:space="preserve">the </w:t>
      </w:r>
      <w:r w:rsidR="00F76B0B" w:rsidRPr="00F76B0B">
        <w:t>Oil &amp; Ga</w:t>
      </w:r>
      <w:r w:rsidR="00FE0A0E">
        <w:t>s industry. It was f</w:t>
      </w:r>
      <w:r w:rsidR="00FE0A0E" w:rsidRPr="006605DE">
        <w:t>ounded in 2013</w:t>
      </w:r>
      <w:r w:rsidR="00FE0A0E">
        <w:t xml:space="preserve"> and is</w:t>
      </w:r>
      <w:r w:rsidR="00FE0A0E" w:rsidRPr="006605DE">
        <w:t xml:space="preserve"> based out of Pune</w:t>
      </w:r>
      <w:r w:rsidR="00FE0A0E" w:rsidRPr="00F76B0B">
        <w:t>, India</w:t>
      </w:r>
      <w:r w:rsidR="00FE0A0E" w:rsidRPr="006605DE">
        <w:t xml:space="preserve"> and Abu Dubai</w:t>
      </w:r>
      <w:r w:rsidR="00FE0A0E" w:rsidRPr="00F76B0B">
        <w:t>, U.A.E.</w:t>
      </w:r>
    </w:p>
    <w:p w14:paraId="33161224" w14:textId="77777777" w:rsidR="00E84451" w:rsidRPr="00C4236B" w:rsidRDefault="001E399F" w:rsidP="0030705D">
      <w:pPr>
        <w:pStyle w:val="ListParagraph"/>
        <w:numPr>
          <w:ilvl w:val="0"/>
          <w:numId w:val="12"/>
        </w:numPr>
      </w:pPr>
      <w:r w:rsidRPr="00C4236B">
        <w:t xml:space="preserve">Our team of consultants has strong domain knowledge in upstream and downstream O &amp; G industry and all leading software solutions. </w:t>
      </w:r>
    </w:p>
    <w:p w14:paraId="70C2C17F" w14:textId="77777777" w:rsidR="00E84451" w:rsidRPr="00C4236B" w:rsidRDefault="001E399F" w:rsidP="0030705D">
      <w:pPr>
        <w:pStyle w:val="ListParagraph"/>
        <w:numPr>
          <w:ilvl w:val="0"/>
          <w:numId w:val="12"/>
        </w:numPr>
      </w:pPr>
      <w:r w:rsidRPr="00C4236B">
        <w:t>Skilled,  motivated  &amp;  self-driven iOG consultants with Strong O&amp;G domain knowledge</w:t>
      </w:r>
    </w:p>
    <w:p w14:paraId="7A861DD8" w14:textId="77777777" w:rsidR="00E84451" w:rsidRDefault="001E399F" w:rsidP="0030705D">
      <w:pPr>
        <w:pStyle w:val="ListParagraph"/>
        <w:numPr>
          <w:ilvl w:val="0"/>
          <w:numId w:val="12"/>
        </w:numPr>
      </w:pPr>
      <w:r w:rsidRPr="00C4236B">
        <w:t>Extensive experience in delivering advanced software solutions</w:t>
      </w:r>
    </w:p>
    <w:p w14:paraId="0633D94A" w14:textId="2732D648" w:rsidR="00C4236B" w:rsidRDefault="00C4236B" w:rsidP="0030705D">
      <w:pPr>
        <w:pStyle w:val="ListParagraph"/>
        <w:numPr>
          <w:ilvl w:val="0"/>
          <w:numId w:val="12"/>
        </w:numPr>
      </w:pPr>
      <w:r>
        <w:t xml:space="preserve">Executed 15+ projects in </w:t>
      </w:r>
      <w:r w:rsidR="008C7140">
        <w:t xml:space="preserve">the </w:t>
      </w:r>
      <w:r>
        <w:t xml:space="preserve">last two years in Europe, </w:t>
      </w:r>
      <w:r w:rsidR="008C7140">
        <w:t xml:space="preserve">the </w:t>
      </w:r>
      <w:r>
        <w:t>Middle East, India</w:t>
      </w:r>
      <w:r w:rsidR="008C7140">
        <w:t>,</w:t>
      </w:r>
      <w:r>
        <w:t xml:space="preserve"> and SE Asia</w:t>
      </w:r>
    </w:p>
    <w:p w14:paraId="0E239C11" w14:textId="77777777" w:rsidR="0004045A" w:rsidRDefault="008535F6" w:rsidP="0030705D">
      <w:pPr>
        <w:pStyle w:val="ListParagraph"/>
        <w:numPr>
          <w:ilvl w:val="0"/>
          <w:numId w:val="12"/>
        </w:numPr>
      </w:pPr>
      <w:r>
        <w:t xml:space="preserve">Intellectual team of consultants converting refinery challenges </w:t>
      </w:r>
      <w:r w:rsidR="00CF7F27">
        <w:t>in</w:t>
      </w:r>
      <w:r>
        <w:t>to enrich</w:t>
      </w:r>
      <w:r w:rsidR="00CF7F27">
        <w:t>ed</w:t>
      </w:r>
      <w:r>
        <w:t xml:space="preserve"> experience </w:t>
      </w:r>
      <w:r w:rsidR="00CF7F27">
        <w:t>&amp;</w:t>
      </w:r>
      <w:r>
        <w:t xml:space="preserve"> skills</w:t>
      </w:r>
    </w:p>
    <w:p w14:paraId="0726E3CA" w14:textId="05BC631C" w:rsidR="00C5000E" w:rsidRPr="00C4236B" w:rsidRDefault="00C5000E" w:rsidP="0030705D">
      <w:pPr>
        <w:pStyle w:val="ListParagraph"/>
        <w:numPr>
          <w:ilvl w:val="0"/>
          <w:numId w:val="12"/>
        </w:numPr>
      </w:pPr>
      <w:r w:rsidRPr="00C4236B">
        <w:t>iOG focu</w:t>
      </w:r>
      <w:r w:rsidR="008C7140">
        <w:t>se</w:t>
      </w:r>
      <w:r w:rsidRPr="00C4236B">
        <w:t xml:space="preserve">s on process-centric software solutions and provide </w:t>
      </w:r>
      <w:r>
        <w:t xml:space="preserve">independent application and expert consulting </w:t>
      </w:r>
      <w:r w:rsidRPr="00C4236B">
        <w:t>services</w:t>
      </w:r>
      <w:r>
        <w:t>:</w:t>
      </w:r>
    </w:p>
    <w:p w14:paraId="79FD64EA" w14:textId="77777777" w:rsidR="00C5000E" w:rsidRDefault="00C5000E" w:rsidP="0030705D">
      <w:r>
        <w:rPr>
          <w:noProof/>
        </w:rPr>
        <mc:AlternateContent>
          <mc:Choice Requires="wpg">
            <w:drawing>
              <wp:anchor distT="0" distB="0" distL="114300" distR="114300" simplePos="0" relativeHeight="251699200" behindDoc="0" locked="0" layoutInCell="1" allowOverlap="1" wp14:anchorId="10D350C2" wp14:editId="15CDDCB3">
                <wp:simplePos x="0" y="0"/>
                <wp:positionH relativeFrom="column">
                  <wp:posOffset>245660</wp:posOffset>
                </wp:positionH>
                <wp:positionV relativeFrom="paragraph">
                  <wp:posOffset>673</wp:posOffset>
                </wp:positionV>
                <wp:extent cx="6146799" cy="5066140"/>
                <wp:effectExtent l="57150" t="0" r="64135" b="58420"/>
                <wp:wrapNone/>
                <wp:docPr id="29" name="Group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46799" cy="5066140"/>
                          <a:chOff x="-18998" y="0"/>
                          <a:chExt cx="9477744" cy="4002370"/>
                        </a:xfrm>
                      </wpg:grpSpPr>
                      <wps:wsp>
                        <wps:cNvPr id="30" name="Rectangle 35"/>
                        <wps:cNvSpPr/>
                        <wps:spPr bwMode="auto">
                          <a:xfrm>
                            <a:off x="-18998" y="326003"/>
                            <a:ext cx="4512810" cy="27361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37812B"/>
                            </a:solidFill>
                            <a:headEnd type="none" w="med" len="med"/>
                            <a:tailEnd type="none" w="med" len="med"/>
                          </a:ln>
                          <a:effectLst>
                            <a:innerShdw blurRad="114300">
                              <a:prstClr val="black"/>
                            </a:innerShdw>
                          </a:effectLst>
                          <a:scene3d>
                            <a:camera prst="orthographicFront"/>
                            <a:lightRig rig="threePt" dir="t"/>
                          </a:scene3d>
                          <a:sp3d>
                            <a:bevelT prst="relaxedInset"/>
                          </a:sp3d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C7991AC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Implementation Services  on</w:t>
                              </w:r>
                            </w:p>
                            <w:p w14:paraId="6ED64FA5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Process Simulation</w:t>
                              </w:r>
                            </w:p>
                            <w:p w14:paraId="2EBA56D1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Manufacturing Execution System</w:t>
                              </w:r>
                            </w:p>
                            <w:p w14:paraId="3DA15CBA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Operator Training Simulator</w:t>
                              </w:r>
                            </w:p>
                            <w:p w14:paraId="726F2C60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Advanced Process Control</w:t>
                              </w:r>
                            </w:p>
                            <w:p w14:paraId="2E0652CA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Planning &amp; Scheduling</w:t>
                              </w:r>
                            </w:p>
                            <w:p w14:paraId="43A2E939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Energy Management</w:t>
                              </w:r>
                            </w:p>
                            <w:p w14:paraId="5BDA0161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Modelling &amp; Optimization</w:t>
                              </w:r>
                            </w:p>
                            <w:p w14:paraId="5573BFA0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Supply &amp; Distribution</w:t>
                              </w:r>
                            </w:p>
                            <w:p w14:paraId="548B51B6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Trading &amp; Risk Management</w:t>
                              </w:r>
                            </w:p>
                            <w:p w14:paraId="7FCAA53B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1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HSE &amp; LIMS</w:t>
                              </w:r>
                            </w:p>
                            <w:p w14:paraId="1C31BAC7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Training</w:t>
                              </w:r>
                            </w:p>
                            <w:p w14:paraId="3AD71EF6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3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Support Services</w:t>
                              </w:r>
                            </w:p>
                          </w:txbxContent>
                        </wps:txbx>
                        <wps:bodyPr vert="horz" wrap="square" lIns="91440" tIns="18288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1" name="Rectangle 36"/>
                        <wps:cNvSpPr/>
                        <wps:spPr bwMode="auto">
                          <a:xfrm>
                            <a:off x="5024756" y="326004"/>
                            <a:ext cx="4433757" cy="2736099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headEnd type="none" w="med" len="med"/>
                            <a:tailEnd type="none" w="med" len="med"/>
                          </a:ln>
                          <a:effectLst>
                            <a:innerShdw blurRad="114300">
                              <a:prstClr val="black"/>
                            </a:innerShdw>
                          </a:effectLst>
                          <a:scene3d>
                            <a:camera prst="orthographicFront"/>
                            <a:lightRig rig="threePt" dir="t"/>
                          </a:scene3d>
                          <a:sp3d>
                            <a:bevelT prst="relaxedInset"/>
                          </a:sp3d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4A55D0E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Advanced Solutions – Master IT plans</w:t>
                              </w:r>
                            </w:p>
                            <w:p w14:paraId="16EFADEB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Business Process Maps</w:t>
                              </w:r>
                            </w:p>
                            <w:p w14:paraId="03EFBCF5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Functional requirements</w:t>
                              </w:r>
                            </w:p>
                            <w:p w14:paraId="1F30B967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Business Cases for Process Improvement</w:t>
                              </w:r>
                            </w:p>
                            <w:p w14:paraId="2B457950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Product and Implementation  RFQ</w:t>
                              </w:r>
                            </w:p>
                            <w:p w14:paraId="234BC430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Technology comparison and evaluation</w:t>
                              </w:r>
                            </w:p>
                            <w:p w14:paraId="2CB21BE9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Project Management Services</w:t>
                              </w:r>
                            </w:p>
                            <w:p w14:paraId="47E59582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Consulting on Industry Best Practices</w:t>
                              </w:r>
                            </w:p>
                            <w:p w14:paraId="4DA56A3A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Technical / Process trouble-shooting</w:t>
                              </w:r>
                            </w:p>
                            <w:p w14:paraId="5DE91048" w14:textId="77777777" w:rsidR="00C5000E" w:rsidRPr="006A292F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</w:rPr>
                              </w:pPr>
                              <w:r w:rsidRPr="006A292F">
                                <w:t>Third-party Audit of Process / Projects</w:t>
                              </w:r>
                            </w:p>
                            <w:p w14:paraId="5122727F" w14:textId="77777777" w:rsidR="00C5000E" w:rsidRPr="00C4236B" w:rsidRDefault="00C5000E" w:rsidP="0030705D">
                              <w:pPr>
                                <w:pStyle w:val="ListParagraph"/>
                                <w:numPr>
                                  <w:ilvl w:val="0"/>
                                  <w:numId w:val="14"/>
                                </w:numPr>
                                <w:rPr>
                                  <w:rFonts w:eastAsia="Times New Roman"/>
                                  <w:sz w:val="14"/>
                                </w:rPr>
                              </w:pPr>
                              <w:r w:rsidRPr="006A292F">
                                <w:t>Subject-matter Expert (SME services)</w:t>
                              </w:r>
                            </w:p>
                          </w:txbxContent>
                        </wps:txbx>
                        <wps:bodyPr vert="horz" wrap="square" lIns="91440" tIns="182880" rIns="91440" bIns="45720" numCol="1" rtlCol="0" anchor="t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2" name="Rectangle 37"/>
                        <wps:cNvSpPr/>
                        <wps:spPr bwMode="auto">
                          <a:xfrm>
                            <a:off x="-18998" y="3147345"/>
                            <a:ext cx="9477744" cy="855025"/>
                          </a:xfrm>
                          <a:prstGeom prst="rect">
                            <a:avLst/>
                          </a:prstGeom>
                          <a:solidFill>
                            <a:srgbClr val="BCDCD0"/>
                          </a:solidFill>
                          <a:ln>
                            <a:headEnd type="none" w="med" len="med"/>
                            <a:tailEnd type="none" w="med" len="med"/>
                          </a:ln>
                          <a:scene3d>
                            <a:camera prst="orthographicFront"/>
                            <a:lightRig rig="threePt" dir="t"/>
                          </a:scene3d>
                          <a:sp3d>
                            <a:bevelT prst="convex"/>
                          </a:sp3d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3" name="Rectangle 39"/>
                        <wps:cNvSpPr/>
                        <wps:spPr bwMode="auto">
                          <a:xfrm>
                            <a:off x="85015" y="3213901"/>
                            <a:ext cx="2012063" cy="305514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1F5463"/>
                              </a:gs>
                              <a:gs pos="39999">
                                <a:srgbClr val="85C2FF"/>
                              </a:gs>
                              <a:gs pos="70000">
                                <a:srgbClr val="C4D6EB"/>
                              </a:gs>
                              <a:gs pos="100000">
                                <a:srgbClr val="FFEBFA"/>
                              </a:gs>
                            </a:gsLst>
                            <a:lin ang="0" scaled="0"/>
                            <a:tileRect/>
                          </a:gradFill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2459D46" w14:textId="77777777" w:rsidR="00C5000E" w:rsidRPr="00C4236B" w:rsidRDefault="00C5000E" w:rsidP="0030705D">
                              <w:pPr>
                                <w:pStyle w:val="NormalWeb"/>
                              </w:pPr>
                              <w:r w:rsidRPr="00C4236B">
                                <w:t>Strategic IT plans</w:t>
                              </w:r>
                            </w:p>
                          </w:txbxContent>
                        </wps:txbx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4" name="Rectangle 40"/>
                        <wps:cNvSpPr/>
                        <wps:spPr bwMode="auto">
                          <a:xfrm>
                            <a:off x="2289476" y="3213901"/>
                            <a:ext cx="2533926" cy="305012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1F5463"/>
                              </a:gs>
                              <a:gs pos="39999">
                                <a:srgbClr val="85C2FF"/>
                              </a:gs>
                              <a:gs pos="70000">
                                <a:srgbClr val="C4D6EB"/>
                              </a:gs>
                              <a:gs pos="100000">
                                <a:srgbClr val="FFEBFA"/>
                              </a:gs>
                            </a:gsLst>
                            <a:lin ang="0" scaled="0"/>
                            <a:tileRect/>
                          </a:gradFill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EFC781" w14:textId="77777777" w:rsidR="00C5000E" w:rsidRPr="00C4236B" w:rsidRDefault="00C5000E" w:rsidP="0030705D">
                              <w:pPr>
                                <w:pStyle w:val="NormalWeb"/>
                              </w:pPr>
                              <w:r w:rsidRPr="00C4236B">
                                <w:t>Planning &amp; Scheduling</w:t>
                              </w:r>
                            </w:p>
                          </w:txbxContent>
                        </wps:txbx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5" name="Rectangle 41"/>
                        <wps:cNvSpPr/>
                        <wps:spPr bwMode="auto">
                          <a:xfrm>
                            <a:off x="6812198" y="3213956"/>
                            <a:ext cx="2227466" cy="305514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1F5463"/>
                              </a:gs>
                              <a:gs pos="39999">
                                <a:srgbClr val="85C2FF"/>
                              </a:gs>
                              <a:gs pos="70000">
                                <a:srgbClr val="C4D6EB"/>
                              </a:gs>
                              <a:gs pos="100000">
                                <a:srgbClr val="FFEBFA"/>
                              </a:gs>
                            </a:gsLst>
                            <a:lin ang="0" scaled="0"/>
                            <a:tileRect/>
                          </a:gradFill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04B890E" w14:textId="77777777" w:rsidR="00C5000E" w:rsidRPr="00C4236B" w:rsidRDefault="00C5000E" w:rsidP="0030705D">
                              <w:pPr>
                                <w:pStyle w:val="NormalWeb"/>
                              </w:pPr>
                              <w:r w:rsidRPr="00C4236B">
                                <w:t>Consulting Services</w:t>
                              </w:r>
                            </w:p>
                          </w:txbxContent>
                        </wps:txbx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39" name="Rectangle 42"/>
                        <wps:cNvSpPr/>
                        <wps:spPr bwMode="auto">
                          <a:xfrm>
                            <a:off x="102815" y="3641437"/>
                            <a:ext cx="797971" cy="304511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1F5463"/>
                              </a:gs>
                              <a:gs pos="39999">
                                <a:srgbClr val="85C2FF"/>
                              </a:gs>
                              <a:gs pos="70000">
                                <a:srgbClr val="C4D6EB"/>
                              </a:gs>
                              <a:gs pos="100000">
                                <a:srgbClr val="FFEBFA"/>
                              </a:gs>
                            </a:gsLst>
                            <a:lin ang="0" scaled="0"/>
                            <a:tileRect/>
                          </a:gradFill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3F9EBD7" w14:textId="77777777" w:rsidR="00C5000E" w:rsidRPr="00C4236B" w:rsidRDefault="00C5000E" w:rsidP="0030705D">
                              <w:pPr>
                                <w:pStyle w:val="NormalWeb"/>
                              </w:pPr>
                              <w:r w:rsidRPr="00C4236B">
                                <w:t>APC</w:t>
                              </w:r>
                            </w:p>
                          </w:txbxContent>
                        </wps:txbx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49" name="Rectangle 43"/>
                        <wps:cNvSpPr/>
                        <wps:spPr bwMode="auto">
                          <a:xfrm>
                            <a:off x="1311928" y="3660963"/>
                            <a:ext cx="785243" cy="304511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1F5463"/>
                              </a:gs>
                              <a:gs pos="39999">
                                <a:srgbClr val="85C2FF"/>
                              </a:gs>
                              <a:gs pos="70000">
                                <a:srgbClr val="C4D6EB"/>
                              </a:gs>
                              <a:gs pos="100000">
                                <a:srgbClr val="FFEBFA"/>
                              </a:gs>
                            </a:gsLst>
                            <a:lin ang="0" scaled="0"/>
                            <a:tileRect/>
                          </a:gradFill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044F74D" w14:textId="77777777" w:rsidR="00C5000E" w:rsidRPr="00C4236B" w:rsidRDefault="00C5000E" w:rsidP="0030705D">
                              <w:pPr>
                                <w:pStyle w:val="NormalWeb"/>
                              </w:pPr>
                              <w:r w:rsidRPr="00C4236B">
                                <w:t>OTS</w:t>
                              </w:r>
                            </w:p>
                          </w:txbxContent>
                        </wps:txbx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0" name="Rectangle 44"/>
                        <wps:cNvSpPr/>
                        <wps:spPr bwMode="auto">
                          <a:xfrm>
                            <a:off x="2774666" y="3651757"/>
                            <a:ext cx="824407" cy="304511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1F5463"/>
                              </a:gs>
                              <a:gs pos="39999">
                                <a:srgbClr val="85C2FF"/>
                              </a:gs>
                              <a:gs pos="70000">
                                <a:srgbClr val="C4D6EB"/>
                              </a:gs>
                              <a:gs pos="100000">
                                <a:srgbClr val="FFEBFA"/>
                              </a:gs>
                            </a:gsLst>
                            <a:lin ang="0" scaled="0"/>
                            <a:tileRect/>
                          </a:gradFill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F48948C" w14:textId="77777777" w:rsidR="00C5000E" w:rsidRPr="00C4236B" w:rsidRDefault="00C5000E" w:rsidP="0030705D">
                              <w:pPr>
                                <w:pStyle w:val="NormalWeb"/>
                              </w:pPr>
                              <w:r w:rsidRPr="00C4236B">
                                <w:t>MES</w:t>
                              </w:r>
                            </w:p>
                          </w:txbxContent>
                        </wps:txbx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1" name="Rectangle 45"/>
                        <wps:cNvSpPr/>
                        <wps:spPr bwMode="auto">
                          <a:xfrm>
                            <a:off x="4111022" y="3651757"/>
                            <a:ext cx="2005209" cy="304511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1F5463"/>
                              </a:gs>
                              <a:gs pos="39999">
                                <a:srgbClr val="85C2FF"/>
                              </a:gs>
                              <a:gs pos="70000">
                                <a:srgbClr val="C4D6EB"/>
                              </a:gs>
                              <a:gs pos="100000">
                                <a:srgbClr val="FFEBFA"/>
                              </a:gs>
                            </a:gsLst>
                            <a:lin ang="0" scaled="0"/>
                            <a:tileRect/>
                          </a:gradFill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E5D6F02" w14:textId="77777777" w:rsidR="00C5000E" w:rsidRPr="00C4236B" w:rsidRDefault="00C5000E" w:rsidP="0030705D">
                              <w:pPr>
                                <w:pStyle w:val="NormalWeb"/>
                              </w:pPr>
                              <w:r w:rsidRPr="00C4236B">
                                <w:t>Training Services</w:t>
                              </w:r>
                            </w:p>
                          </w:txbxContent>
                        </wps:txbx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3" name="Rectangle 46"/>
                        <wps:cNvSpPr/>
                        <wps:spPr bwMode="auto">
                          <a:xfrm>
                            <a:off x="5218599" y="3213927"/>
                            <a:ext cx="993793" cy="305012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1F5463"/>
                              </a:gs>
                              <a:gs pos="39999">
                                <a:srgbClr val="85C2FF"/>
                              </a:gs>
                              <a:gs pos="70000">
                                <a:srgbClr val="C4D6EB"/>
                              </a:gs>
                              <a:gs pos="100000">
                                <a:srgbClr val="FFEBFA"/>
                              </a:gs>
                            </a:gsLst>
                            <a:lin ang="0" scaled="0"/>
                            <a:tileRect/>
                          </a:gradFill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CA6893" w14:textId="77777777" w:rsidR="00C5000E" w:rsidRPr="00C4236B" w:rsidRDefault="0030705D" w:rsidP="0030705D">
                              <w:pPr>
                                <w:pStyle w:val="NormalWeb"/>
                              </w:pPr>
                              <w:r>
                                <w:t>ETRM</w:t>
                              </w:r>
                            </w:p>
                          </w:txbxContent>
                        </wps:txbx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5" name="Rectangle 47"/>
                        <wps:cNvSpPr/>
                        <wps:spPr bwMode="auto">
                          <a:xfrm>
                            <a:off x="6399569" y="3654801"/>
                            <a:ext cx="2795348" cy="304511"/>
                          </a:xfrm>
                          <a:prstGeom prst="rect">
                            <a:avLst/>
                          </a:prstGeom>
                          <a:gradFill flip="none" rotWithShape="1">
                            <a:gsLst>
                              <a:gs pos="0">
                                <a:srgbClr val="1F5463"/>
                              </a:gs>
                              <a:gs pos="39999">
                                <a:srgbClr val="85C2FF"/>
                              </a:gs>
                              <a:gs pos="70000">
                                <a:srgbClr val="C4D6EB"/>
                              </a:gs>
                              <a:gs pos="100000">
                                <a:srgbClr val="FFEBFA"/>
                              </a:gs>
                            </a:gsLst>
                            <a:lin ang="0" scaled="0"/>
                            <a:tileRect/>
                          </a:gradFill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2E16C72" w14:textId="77777777" w:rsidR="00C5000E" w:rsidRPr="00C4236B" w:rsidRDefault="00C5000E" w:rsidP="0030705D">
                              <w:pPr>
                                <w:pStyle w:val="NormalWeb"/>
                              </w:pPr>
                              <w:r w:rsidRPr="00C4236B">
                                <w:t>Modeling &amp; Optimization</w:t>
                              </w:r>
                            </w:p>
                          </w:txbxContent>
                        </wps:txbx>
                        <wps:bodyPr vert="horz" wrap="none" lIns="91440" tIns="45720" rIns="91440" bIns="45720" numCol="1" rtlCol="0" anchor="ctr" anchorCtr="0" compatLnSpc="1">
                          <a:prstTxWarp prst="textNoShape">
                            <a:avLst/>
                          </a:prstTxWarp>
                        </wps:bodyPr>
                      </wps:wsp>
                      <wps:wsp>
                        <wps:cNvPr id="56" name="Rounded Rectangle 22"/>
                        <wps:cNvSpPr/>
                        <wps:spPr>
                          <a:xfrm>
                            <a:off x="861613" y="7951"/>
                            <a:ext cx="3473946" cy="297950"/>
                          </a:xfrm>
                          <a:prstGeom prst="roundRect">
                            <a:avLst/>
                          </a:prstGeom>
                          <a:solidFill>
                            <a:srgbClr val="F6882E">
                              <a:alpha val="76000"/>
                            </a:srgb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15B82D" w14:textId="77777777" w:rsidR="00C5000E" w:rsidRPr="0030705D" w:rsidRDefault="00C5000E" w:rsidP="0030705D">
                              <w:pPr>
                                <w:pStyle w:val="NormalWeb"/>
                                <w:rPr>
                                  <w:sz w:val="22"/>
                                </w:rPr>
                              </w:pPr>
                              <w:r w:rsidRPr="0030705D">
                                <w:rPr>
                                  <w:sz w:val="22"/>
                                </w:rPr>
                                <w:t>Independent Application Servic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57" name="Rounded Rectangle 23"/>
                        <wps:cNvSpPr/>
                        <wps:spPr>
                          <a:xfrm>
                            <a:off x="5218636" y="0"/>
                            <a:ext cx="3358334" cy="297950"/>
                          </a:xfrm>
                          <a:prstGeom prst="roundRect">
                            <a:avLst/>
                          </a:prstGeom>
                          <a:solidFill>
                            <a:srgbClr val="F6882E">
                              <a:alpha val="76000"/>
                            </a:srgb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FBA4E6A" w14:textId="77777777" w:rsidR="00C5000E" w:rsidRPr="0030705D" w:rsidRDefault="00C5000E" w:rsidP="0030705D">
                              <w:pPr>
                                <w:pStyle w:val="NormalWeb"/>
                                <w:rPr>
                                  <w:sz w:val="22"/>
                                </w:rPr>
                              </w:pPr>
                              <w:r w:rsidRPr="0030705D">
                                <w:rPr>
                                  <w:sz w:val="22"/>
                                </w:rPr>
                                <w:t>Consulting Services</w:t>
                              </w:r>
                            </w:p>
                          </w:txbxContent>
                        </wps:txbx>
                        <wps:bodyPr rtlCol="0" anchor="ctr"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0D350C2" id="Group 29" o:spid="_x0000_s1026" style="position:absolute;left:0;text-align:left;margin-left:19.35pt;margin-top:.05pt;width:484pt;height:398.9pt;z-index:251699200;mso-width-relative:margin;mso-height-relative:margin" coordorigin="-189" coordsize="94777,400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">
                <v:rect id="Rectangle 35" o:spid="_x0000_s1027" style="position:absolute;left:-189;top:3260;width:45127;height:27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" filled="f" strokecolor="#37812b" strokeweight="2pt">
                  <v:textbox inset=",14.4pt">
                    <w:txbxContent>
                      <w:p w14:paraId="4C7991AC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Implementation Services  on</w:t>
                        </w:r>
                      </w:p>
                      <w:p w14:paraId="6ED64FA5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Process Simulation</w:t>
                        </w:r>
                      </w:p>
                      <w:p w14:paraId="2EBA56D1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Manufacturing Execution System</w:t>
                        </w:r>
                      </w:p>
                      <w:p w14:paraId="3DA15CBA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Operator Training Simulator</w:t>
                        </w:r>
                      </w:p>
                      <w:p w14:paraId="726F2C60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Advanced Process Control</w:t>
                        </w:r>
                      </w:p>
                      <w:p w14:paraId="2E0652CA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Planning &amp; Scheduling</w:t>
                        </w:r>
                      </w:p>
                      <w:p w14:paraId="43A2E939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Energy Management</w:t>
                        </w:r>
                      </w:p>
                      <w:p w14:paraId="5BDA0161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Modelling &amp; Optimization</w:t>
                        </w:r>
                      </w:p>
                      <w:p w14:paraId="5573BFA0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Supply &amp; Distribution</w:t>
                        </w:r>
                      </w:p>
                      <w:p w14:paraId="548B51B6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Trading &amp; Risk Management</w:t>
                        </w:r>
                      </w:p>
                      <w:p w14:paraId="7FCAA53B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1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HSE &amp; LIMS</w:t>
                        </w:r>
                      </w:p>
                      <w:p w14:paraId="1C31BAC7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Training</w:t>
                        </w:r>
                      </w:p>
                      <w:p w14:paraId="3AD71EF6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3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Support Services</w:t>
                        </w:r>
                      </w:p>
                    </w:txbxContent>
                  </v:textbox>
                </v:rect>
                <v:rect id="Rectangle 36" o:spid="_x0000_s1028" style="position:absolute;left:50247;top:3260;width:44338;height:27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" filled="f" strokecolor="#5a5a5a [2109]" strokeweight="2pt">
                  <v:textbox inset=",14.4pt">
                    <w:txbxContent>
                      <w:p w14:paraId="44A55D0E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Advanced Solutions – Master IT plans</w:t>
                        </w:r>
                      </w:p>
                      <w:p w14:paraId="16EFADEB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Business Process Maps</w:t>
                        </w:r>
                      </w:p>
                      <w:p w14:paraId="03EFBCF5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Functional requirements</w:t>
                        </w:r>
                      </w:p>
                      <w:p w14:paraId="1F30B967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Business Cases for Process Improvement</w:t>
                        </w:r>
                      </w:p>
                      <w:p w14:paraId="2B457950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Product and Implementation  RFQ</w:t>
                        </w:r>
                      </w:p>
                      <w:p w14:paraId="234BC430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Technology comparison and evaluation</w:t>
                        </w:r>
                      </w:p>
                      <w:p w14:paraId="2CB21BE9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Project Management Services</w:t>
                        </w:r>
                      </w:p>
                      <w:p w14:paraId="47E59582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Consulting on Industry Best Practices</w:t>
                        </w:r>
                      </w:p>
                      <w:p w14:paraId="4DA56A3A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Technical / Process trouble-shooting</w:t>
                        </w:r>
                      </w:p>
                      <w:p w14:paraId="5DE91048" w14:textId="77777777" w:rsidR="00C5000E" w:rsidRPr="006A292F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</w:rPr>
                        </w:pPr>
                        <w:r w:rsidRPr="006A292F">
                          <w:t>Third-party Audit of Process / Projects</w:t>
                        </w:r>
                      </w:p>
                      <w:p w14:paraId="5122727F" w14:textId="77777777" w:rsidR="00C5000E" w:rsidRPr="00C4236B" w:rsidRDefault="00C5000E" w:rsidP="0030705D">
                        <w:pPr>
                          <w:pStyle w:val="ListParagraph"/>
                          <w:numPr>
                            <w:ilvl w:val="0"/>
                            <w:numId w:val="14"/>
                          </w:numPr>
                          <w:rPr>
                            <w:rFonts w:eastAsia="Times New Roman"/>
                            <w:sz w:val="14"/>
                          </w:rPr>
                        </w:pPr>
                        <w:r w:rsidRPr="006A292F">
                          <w:t>Subject-matter Expert (SME services)</w:t>
                        </w:r>
                      </w:p>
                    </w:txbxContent>
                  </v:textbox>
                </v:rect>
                <v:rect id="Rectangle 37" o:spid="_x0000_s1029" style="position:absolute;left:-189;top:31473;width:94776;height:85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" fillcolor="#bcdcd0" strokecolor="#f79646 [3209]" strokeweight="2pt"/>
                <v:rect id="Rectangle 39" o:spid="_x0000_s1030" style="position:absolute;left:850;top:32139;width:20120;height:305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" fillcolor="#1f5463" strokecolor="white [3201]" strokeweight="3pt">
                  <v:fill color2="#ffebfa" rotate="t" angle="90" colors="0 #1f5463;26214f #85c2ff;45875f #c4d6eb;1 #ffebfa" focus="100%" type="gradient">
                    <o:fill v:ext="view" type="gradientUnscaled"/>
                  </v:fill>
                  <v:shadow on="t" color="black" opacity="24903f" origin=",.5" offset="0,.55556mm"/>
                  <v:textbox>
                    <w:txbxContent>
                      <w:p w14:paraId="62459D46" w14:textId="77777777" w:rsidR="00C5000E" w:rsidRPr="00C4236B" w:rsidRDefault="00C5000E" w:rsidP="0030705D">
                        <w:pPr>
                          <w:pStyle w:val="NormalWeb"/>
                        </w:pPr>
                        <w:r w:rsidRPr="00C4236B">
                          <w:t>Strategic IT plans</w:t>
                        </w:r>
                      </w:p>
                    </w:txbxContent>
                  </v:textbox>
                </v:rect>
                <v:rect id="Rectangle 40" o:spid="_x0000_s1031" style="position:absolute;left:22894;top:32139;width:25340;height:30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" fillcolor="#1f5463" strokecolor="white [3201]" strokeweight="3pt">
                  <v:fill color2="#ffebfa" rotate="t" angle="90" colors="0 #1f5463;26214f #85c2ff;45875f #c4d6eb;1 #ffebfa" focus="100%" type="gradient">
                    <o:fill v:ext="view" type="gradientUnscaled"/>
                  </v:fill>
                  <v:shadow on="t" color="black" opacity="24903f" origin=",.5" offset="0,.55556mm"/>
                  <v:textbox>
                    <w:txbxContent>
                      <w:p w14:paraId="1CEFC781" w14:textId="77777777" w:rsidR="00C5000E" w:rsidRPr="00C4236B" w:rsidRDefault="00C5000E" w:rsidP="0030705D">
                        <w:pPr>
                          <w:pStyle w:val="NormalWeb"/>
                        </w:pPr>
                        <w:r w:rsidRPr="00C4236B">
                          <w:t>Planning &amp; Scheduling</w:t>
                        </w:r>
                      </w:p>
                    </w:txbxContent>
                  </v:textbox>
                </v:rect>
                <v:rect id="Rectangle 41" o:spid="_x0000_s1032" style="position:absolute;left:68121;top:32139;width:22275;height:305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" fillcolor="#1f5463" strokecolor="white [3201]" strokeweight="3pt">
                  <v:fill color2="#ffebfa" rotate="t" angle="90" colors="0 #1f5463;26214f #85c2ff;45875f #c4d6eb;1 #ffebfa" focus="100%" type="gradient">
                    <o:fill v:ext="view" type="gradientUnscaled"/>
                  </v:fill>
                  <v:shadow on="t" color="black" opacity="24903f" origin=",.5" offset="0,.55556mm"/>
                  <v:textbox>
                    <w:txbxContent>
                      <w:p w14:paraId="704B890E" w14:textId="77777777" w:rsidR="00C5000E" w:rsidRPr="00C4236B" w:rsidRDefault="00C5000E" w:rsidP="0030705D">
                        <w:pPr>
                          <w:pStyle w:val="NormalWeb"/>
                        </w:pPr>
                        <w:r w:rsidRPr="00C4236B">
                          <w:t>Consulting Services</w:t>
                        </w:r>
                      </w:p>
                    </w:txbxContent>
                  </v:textbox>
                </v:rect>
                <v:rect id="Rectangle 42" o:spid="_x0000_s1033" style="position:absolute;left:1028;top:36414;width:7979;height:304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" fillcolor="#1f5463" strokecolor="white [3201]" strokeweight="3pt">
                  <v:fill color2="#ffebfa" rotate="t" angle="90" colors="0 #1f5463;26214f #85c2ff;45875f #c4d6eb;1 #ffebfa" focus="100%" type="gradient">
                    <o:fill v:ext="view" type="gradientUnscaled"/>
                  </v:fill>
                  <v:shadow on="t" color="black" opacity="24903f" origin=",.5" offset="0,.55556mm"/>
                  <v:textbox>
                    <w:txbxContent>
                      <w:p w14:paraId="53F9EBD7" w14:textId="77777777" w:rsidR="00C5000E" w:rsidRPr="00C4236B" w:rsidRDefault="00C5000E" w:rsidP="0030705D">
                        <w:pPr>
                          <w:pStyle w:val="NormalWeb"/>
                        </w:pPr>
                        <w:r w:rsidRPr="00C4236B">
                          <w:t>APC</w:t>
                        </w:r>
                      </w:p>
                    </w:txbxContent>
                  </v:textbox>
                </v:rect>
                <v:rect id="Rectangle 43" o:spid="_x0000_s1034" style="position:absolute;left:13119;top:36609;width:7852;height:304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" fillcolor="#1f5463" strokecolor="white [3201]" strokeweight="3pt">
                  <v:fill color2="#ffebfa" rotate="t" angle="90" colors="0 #1f5463;26214f #85c2ff;45875f #c4d6eb;1 #ffebfa" focus="100%" type="gradient">
                    <o:fill v:ext="view" type="gradientUnscaled"/>
                  </v:fill>
                  <v:shadow on="t" color="black" opacity="24903f" origin=",.5" offset="0,.55556mm"/>
                  <v:textbox>
                    <w:txbxContent>
                      <w:p w14:paraId="7044F74D" w14:textId="77777777" w:rsidR="00C5000E" w:rsidRPr="00C4236B" w:rsidRDefault="00C5000E" w:rsidP="0030705D">
                        <w:pPr>
                          <w:pStyle w:val="NormalWeb"/>
                        </w:pPr>
                        <w:r w:rsidRPr="00C4236B">
                          <w:t>OTS</w:t>
                        </w:r>
                      </w:p>
                    </w:txbxContent>
                  </v:textbox>
                </v:rect>
                <v:rect id="Rectangle 44" o:spid="_x0000_s1035" style="position:absolute;left:27746;top:36517;width:8244;height:304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" fillcolor="#1f5463" strokecolor="white [3201]" strokeweight="3pt">
                  <v:fill color2="#ffebfa" rotate="t" angle="90" colors="0 #1f5463;26214f #85c2ff;45875f #c4d6eb;1 #ffebfa" focus="100%" type="gradient">
                    <o:fill v:ext="view" type="gradientUnscaled"/>
                  </v:fill>
                  <v:shadow on="t" color="black" opacity="24903f" origin=",.5" offset="0,.55556mm"/>
                  <v:textbox>
                    <w:txbxContent>
                      <w:p w14:paraId="6F48948C" w14:textId="77777777" w:rsidR="00C5000E" w:rsidRPr="00C4236B" w:rsidRDefault="00C5000E" w:rsidP="0030705D">
                        <w:pPr>
                          <w:pStyle w:val="NormalWeb"/>
                        </w:pPr>
                        <w:r w:rsidRPr="00C4236B">
                          <w:t>MES</w:t>
                        </w:r>
                      </w:p>
                    </w:txbxContent>
                  </v:textbox>
                </v:rect>
                <v:rect id="Rectangle 45" o:spid="_x0000_s1036" style="position:absolute;left:41110;top:36517;width:20052;height:304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" fillcolor="#1f5463" strokecolor="white [3201]" strokeweight="3pt">
                  <v:fill color2="#ffebfa" rotate="t" angle="90" colors="0 #1f5463;26214f #85c2ff;45875f #c4d6eb;1 #ffebfa" focus="100%" type="gradient">
                    <o:fill v:ext="view" type="gradientUnscaled"/>
                  </v:fill>
                  <v:shadow on="t" color="black" opacity="24903f" origin=",.5" offset="0,.55556mm"/>
                  <v:textbox>
                    <w:txbxContent>
                      <w:p w14:paraId="5E5D6F02" w14:textId="77777777" w:rsidR="00C5000E" w:rsidRPr="00C4236B" w:rsidRDefault="00C5000E" w:rsidP="0030705D">
                        <w:pPr>
                          <w:pStyle w:val="NormalWeb"/>
                        </w:pPr>
                        <w:r w:rsidRPr="00C4236B">
                          <w:t>Training Services</w:t>
                        </w:r>
                      </w:p>
                    </w:txbxContent>
                  </v:textbox>
                </v:rect>
                <v:rect id="Rectangle 46" o:spid="_x0000_s1037" style="position:absolute;left:52185;top:32139;width:9938;height:30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" fillcolor="#1f5463" strokecolor="white [3201]" strokeweight="3pt">
                  <v:fill color2="#ffebfa" rotate="t" angle="90" colors="0 #1f5463;26214f #85c2ff;45875f #c4d6eb;1 #ffebfa" focus="100%" type="gradient">
                    <o:fill v:ext="view" type="gradientUnscaled"/>
                  </v:fill>
                  <v:shadow on="t" color="black" opacity="24903f" origin=",.5" offset="0,.55556mm"/>
                  <v:textbox>
                    <w:txbxContent>
                      <w:p w14:paraId="4ACA6893" w14:textId="77777777" w:rsidR="00C5000E" w:rsidRPr="00C4236B" w:rsidRDefault="0030705D" w:rsidP="0030705D">
                        <w:pPr>
                          <w:pStyle w:val="NormalWeb"/>
                        </w:pPr>
                        <w:r>
                          <w:t>ETRM</w:t>
                        </w:r>
                      </w:p>
                    </w:txbxContent>
                  </v:textbox>
                </v:rect>
                <v:rect id="Rectangle 47" o:spid="_x0000_s1038" style="position:absolute;left:63995;top:36548;width:27954;height:304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" fillcolor="#1f5463" strokecolor="white [3201]" strokeweight="3pt">
                  <v:fill color2="#ffebfa" rotate="t" angle="90" colors="0 #1f5463;26214f #85c2ff;45875f #c4d6eb;1 #ffebfa" focus="100%" type="gradient">
                    <o:fill v:ext="view" type="gradientUnscaled"/>
                  </v:fill>
                  <v:shadow on="t" color="black" opacity="24903f" origin=",.5" offset="0,.55556mm"/>
                  <v:textbox>
                    <w:txbxContent>
                      <w:p w14:paraId="62E16C72" w14:textId="77777777" w:rsidR="00C5000E" w:rsidRPr="00C4236B" w:rsidRDefault="00C5000E" w:rsidP="0030705D">
                        <w:pPr>
                          <w:pStyle w:val="NormalWeb"/>
                        </w:pPr>
                        <w:r w:rsidRPr="00C4236B">
                          <w:t>Modeling &amp; Optimization</w:t>
                        </w:r>
                      </w:p>
                    </w:txbxContent>
                  </v:textbox>
                </v:rect>
                <v:roundrect id="Rounded Rectangle 22" o:spid="_x0000_s1039" style="position:absolute;left:8616;top:79;width:34739;height:298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" fillcolor="#f6882e" stroked="f" strokeweight="2pt">
                  <v:fill opacity="49858f"/>
                  <v:textbox>
                    <w:txbxContent>
                      <w:p w14:paraId="0C15B82D" w14:textId="77777777" w:rsidR="00C5000E" w:rsidRPr="0030705D" w:rsidRDefault="00C5000E" w:rsidP="0030705D">
                        <w:pPr>
                          <w:pStyle w:val="NormalWeb"/>
                          <w:rPr>
                            <w:sz w:val="22"/>
                          </w:rPr>
                        </w:pPr>
                        <w:r w:rsidRPr="0030705D">
                          <w:rPr>
                            <w:sz w:val="22"/>
                          </w:rPr>
                          <w:t>Independent Application Services</w:t>
                        </w:r>
                      </w:p>
                    </w:txbxContent>
                  </v:textbox>
                </v:roundrect>
                <v:roundrect id="Rounded Rectangle 23" o:spid="_x0000_s1040" style="position:absolute;left:52186;width:33583;height:297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" fillcolor="#f6882e" stroked="f" strokeweight="2pt">
                  <v:fill opacity="49858f"/>
                  <v:textbox>
                    <w:txbxContent>
                      <w:p w14:paraId="1FBA4E6A" w14:textId="77777777" w:rsidR="00C5000E" w:rsidRPr="0030705D" w:rsidRDefault="00C5000E" w:rsidP="0030705D">
                        <w:pPr>
                          <w:pStyle w:val="NormalWeb"/>
                          <w:rPr>
                            <w:sz w:val="22"/>
                          </w:rPr>
                        </w:pPr>
                        <w:r w:rsidRPr="0030705D">
                          <w:rPr>
                            <w:sz w:val="22"/>
                          </w:rPr>
                          <w:t>Consulting Services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</w:p>
    <w:p w14:paraId="09156F7B" w14:textId="77777777" w:rsidR="00C5000E" w:rsidRPr="001D3C9C" w:rsidRDefault="00C5000E" w:rsidP="0030705D"/>
    <w:p w14:paraId="16626893" w14:textId="77777777" w:rsidR="00C5000E" w:rsidRDefault="00C5000E" w:rsidP="0030705D"/>
    <w:p w14:paraId="58528D4B" w14:textId="77777777" w:rsidR="00C5000E" w:rsidRDefault="00C5000E" w:rsidP="0030705D"/>
    <w:p w14:paraId="7203516E" w14:textId="77777777" w:rsidR="00C5000E" w:rsidRDefault="00C5000E" w:rsidP="0030705D"/>
    <w:p w14:paraId="0457EB57" w14:textId="77777777" w:rsidR="00C5000E" w:rsidRDefault="00C5000E" w:rsidP="0030705D"/>
    <w:p w14:paraId="3BEC1E2E" w14:textId="77777777" w:rsidR="00C5000E" w:rsidRDefault="00C5000E" w:rsidP="0030705D"/>
    <w:p w14:paraId="6C4E9FAD" w14:textId="77777777" w:rsidR="00194228" w:rsidRDefault="00194228" w:rsidP="0030705D"/>
    <w:p w14:paraId="1F50AF4E" w14:textId="77777777" w:rsidR="00C5000E" w:rsidRDefault="00C5000E" w:rsidP="0030705D"/>
    <w:p w14:paraId="7561F5C2" w14:textId="77777777" w:rsidR="00C5000E" w:rsidRDefault="00C5000E" w:rsidP="0030705D"/>
    <w:p w14:paraId="4A1E1D0B" w14:textId="77777777" w:rsidR="00C5000E" w:rsidRDefault="00C5000E" w:rsidP="0030705D"/>
    <w:p w14:paraId="004D1BB9" w14:textId="77777777" w:rsidR="00C5000E" w:rsidRDefault="00C5000E" w:rsidP="0030705D"/>
    <w:p w14:paraId="292D2AD3" w14:textId="5ECB75C3" w:rsidR="0030705D" w:rsidRDefault="0030705D" w:rsidP="0030705D">
      <w:pPr>
        <w:pStyle w:val="ListParagraph"/>
        <w:numPr>
          <w:ilvl w:val="0"/>
          <w:numId w:val="12"/>
        </w:numPr>
      </w:pPr>
      <w:r>
        <w:lastRenderedPageBreak/>
        <w:t>Resulted</w:t>
      </w:r>
      <w:r w:rsidR="008C7140">
        <w:t xml:space="preserve"> in</w:t>
      </w:r>
      <w:r>
        <w:t xml:space="preserve"> oriented working philosophy with </w:t>
      </w:r>
      <w:r w:rsidR="008C7140">
        <w:t xml:space="preserve">a </w:t>
      </w:r>
      <w:r>
        <w:t xml:space="preserve">focus on </w:t>
      </w:r>
      <w:r w:rsidRPr="00F76B0B">
        <w:t>decisions and practical actions tailore</w:t>
      </w:r>
      <w:r>
        <w:t>d to suit our clients’ unique requirement</w:t>
      </w:r>
    </w:p>
    <w:p w14:paraId="44D0B759" w14:textId="77777777" w:rsidR="0030705D" w:rsidRDefault="0030705D" w:rsidP="0030705D">
      <w:pPr>
        <w:pStyle w:val="ListParagraph"/>
        <w:numPr>
          <w:ilvl w:val="0"/>
          <w:numId w:val="12"/>
        </w:numPr>
      </w:pPr>
      <w:r>
        <w:t>Strong capabilities to sustain success by engaging and building momentum at various levels of the organization’s functional architecture</w:t>
      </w:r>
    </w:p>
    <w:p w14:paraId="16169944" w14:textId="77777777" w:rsidR="000111F3" w:rsidRDefault="00EB0321" w:rsidP="0030705D">
      <w:pPr>
        <w:pStyle w:val="Heading1"/>
      </w:pPr>
      <w:r>
        <w:t xml:space="preserve">iOG Solutions for </w:t>
      </w:r>
      <w:r w:rsidR="0063132F">
        <w:t>Down</w:t>
      </w:r>
      <w:r w:rsidR="000111F3">
        <w:t>stre</w:t>
      </w:r>
      <w:r>
        <w:t>am Oil and Gas Industry</w:t>
      </w:r>
    </w:p>
    <w:p w14:paraId="7C028790" w14:textId="2614EC6B" w:rsidR="0030705D" w:rsidRDefault="0030705D" w:rsidP="0030705D">
      <w:pPr>
        <w:rPr>
          <w:noProof/>
        </w:rPr>
      </w:pPr>
      <w:r>
        <w:rPr>
          <w:noProof/>
        </w:rPr>
        <w:t xml:space="preserve">Oil &amp; Gas downstream includes procurement and supply of Crude oil, refining operations, product blending, storage and distribution of finished products. The midstream operations such as trading, risk management, supply &amp; distribution are also included in downstream verticals at iOG. In addition, it includes Petrochemicals and LNG facilities. This will be elaborated and segregated as separate areas in </w:t>
      </w:r>
      <w:r w:rsidR="008C7140">
        <w:rPr>
          <w:noProof/>
        </w:rPr>
        <w:t xml:space="preserve">the </w:t>
      </w:r>
      <w:r>
        <w:rPr>
          <w:noProof/>
        </w:rPr>
        <w:t>future.</w:t>
      </w:r>
    </w:p>
    <w:p w14:paraId="0817928E" w14:textId="2AE41D67" w:rsidR="00EF1D55" w:rsidRDefault="0039530B" w:rsidP="0039530B">
      <w:pPr>
        <w:rPr>
          <w:noProof/>
        </w:rPr>
      </w:pPr>
      <w:r>
        <w:rPr>
          <w:noProof/>
        </w:rPr>
        <w:t xml:space="preserve">iOG services advise all the areas shown in </w:t>
      </w:r>
      <w:r w:rsidR="008C7140">
        <w:rPr>
          <w:noProof/>
        </w:rPr>
        <w:t xml:space="preserve">the </w:t>
      </w:r>
      <w:r>
        <w:rPr>
          <w:noProof/>
        </w:rPr>
        <w:t>simplified diagram below:</w:t>
      </w:r>
    </w:p>
    <w:p w14:paraId="0B5E1327" w14:textId="77777777" w:rsidR="00EF1D55" w:rsidRDefault="0039530B" w:rsidP="0030705D">
      <w:pPr>
        <w:pStyle w:val="ListParagraph"/>
        <w:rPr>
          <w:noProof/>
        </w:rPr>
      </w:pPr>
      <w:r>
        <w:rPr>
          <w:noProof/>
          <w:lang w:val="en-US"/>
        </w:rPr>
        <w:drawing>
          <wp:anchor distT="0" distB="0" distL="114300" distR="114300" simplePos="0" relativeHeight="251701248" behindDoc="0" locked="0" layoutInCell="1" allowOverlap="1" wp14:anchorId="159877AD" wp14:editId="1533E79D">
            <wp:simplePos x="0" y="0"/>
            <wp:positionH relativeFrom="column">
              <wp:posOffset>306520</wp:posOffset>
            </wp:positionH>
            <wp:positionV relativeFrom="paragraph">
              <wp:posOffset>226771</wp:posOffset>
            </wp:positionV>
            <wp:extent cx="5573236" cy="2520453"/>
            <wp:effectExtent l="0" t="0" r="889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236" cy="2520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311702C" w14:textId="77777777" w:rsidR="00EF1D55" w:rsidRDefault="00EF1D55" w:rsidP="0030705D">
      <w:pPr>
        <w:pStyle w:val="ListParagraph"/>
        <w:rPr>
          <w:noProof/>
        </w:rPr>
      </w:pPr>
    </w:p>
    <w:p w14:paraId="3F0919E2" w14:textId="77777777" w:rsidR="00EF1D55" w:rsidRDefault="00EF1D55" w:rsidP="0030705D">
      <w:pPr>
        <w:pStyle w:val="ListParagraph"/>
        <w:rPr>
          <w:noProof/>
        </w:rPr>
      </w:pPr>
    </w:p>
    <w:p w14:paraId="5B32BB08" w14:textId="77777777" w:rsidR="00EF1D55" w:rsidRDefault="00EF1D55" w:rsidP="0030705D">
      <w:pPr>
        <w:pStyle w:val="ListParagraph"/>
        <w:rPr>
          <w:noProof/>
        </w:rPr>
      </w:pPr>
    </w:p>
    <w:p w14:paraId="443E0A22" w14:textId="77777777" w:rsidR="00EF1D55" w:rsidRDefault="00EF1D55" w:rsidP="0030705D">
      <w:pPr>
        <w:pStyle w:val="ListParagraph"/>
        <w:rPr>
          <w:noProof/>
        </w:rPr>
      </w:pPr>
    </w:p>
    <w:p w14:paraId="1B17873B" w14:textId="77777777" w:rsidR="00EF1D55" w:rsidRDefault="00EF1D55" w:rsidP="0030705D">
      <w:pPr>
        <w:pStyle w:val="ListParagraph"/>
        <w:rPr>
          <w:noProof/>
        </w:rPr>
      </w:pPr>
    </w:p>
    <w:p w14:paraId="70ABA3D8" w14:textId="77777777" w:rsidR="00EF1D55" w:rsidRDefault="00EF1D55" w:rsidP="0030705D">
      <w:pPr>
        <w:pStyle w:val="ListParagraph"/>
        <w:rPr>
          <w:noProof/>
        </w:rPr>
      </w:pPr>
    </w:p>
    <w:p w14:paraId="03B98544" w14:textId="77777777" w:rsidR="00EF1D55" w:rsidRDefault="00EF1D55" w:rsidP="0030705D">
      <w:pPr>
        <w:pStyle w:val="ListParagraph"/>
        <w:rPr>
          <w:noProof/>
        </w:rPr>
      </w:pPr>
    </w:p>
    <w:p w14:paraId="7F3A357A" w14:textId="77777777" w:rsidR="00EF1D55" w:rsidRDefault="00EF1D55" w:rsidP="0030705D">
      <w:pPr>
        <w:pStyle w:val="ListParagraph"/>
        <w:rPr>
          <w:noProof/>
        </w:rPr>
      </w:pPr>
    </w:p>
    <w:p w14:paraId="772276DD" w14:textId="77777777" w:rsidR="008F0044" w:rsidRDefault="008F0044" w:rsidP="0030705D">
      <w:pPr>
        <w:pStyle w:val="ListParagraph"/>
        <w:rPr>
          <w:noProof/>
        </w:rPr>
      </w:pPr>
    </w:p>
    <w:p w14:paraId="0036EBB5" w14:textId="77777777" w:rsidR="008F0044" w:rsidRDefault="008F0044" w:rsidP="0030705D">
      <w:pPr>
        <w:pStyle w:val="ListParagraph"/>
        <w:rPr>
          <w:noProof/>
        </w:rPr>
      </w:pPr>
    </w:p>
    <w:p w14:paraId="55FD3620" w14:textId="77777777" w:rsidR="00EF1D55" w:rsidRDefault="0039530B" w:rsidP="0030705D">
      <w:pPr>
        <w:pStyle w:val="ListParagraph"/>
        <w:rPr>
          <w:noProof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3493B9E" wp14:editId="2B80DE1D">
                <wp:simplePos x="0" y="0"/>
                <wp:positionH relativeFrom="column">
                  <wp:posOffset>232012</wp:posOffset>
                </wp:positionH>
                <wp:positionV relativeFrom="paragraph">
                  <wp:posOffset>28617</wp:posOffset>
                </wp:positionV>
                <wp:extent cx="1124613" cy="659513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4613" cy="65951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52BD62" w14:textId="77777777" w:rsidR="0030705D" w:rsidRPr="0039530B" w:rsidRDefault="0030705D" w:rsidP="0030705D">
                            <w:pPr>
                              <w:rPr>
                                <w:noProof/>
                              </w:rPr>
                            </w:pPr>
                            <w:r w:rsidRPr="0039530B">
                              <w:rPr>
                                <w:noProof/>
                              </w:rPr>
                              <w:t>Crude Oil Fraction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3493B9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41" type="#_x0000_t202" style="position:absolute;left:0;text-align:left;margin-left:18.25pt;margin-top:2.25pt;width:88.55pt;height:51.9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" filled="f" stroked="f">
                <v:textbox>
                  <w:txbxContent>
                    <w:p w14:paraId="5E52BD62" w14:textId="77777777" w:rsidR="0030705D" w:rsidRPr="0039530B" w:rsidRDefault="0030705D" w:rsidP="0030705D">
                      <w:pPr>
                        <w:rPr>
                          <w:noProof/>
                        </w:rPr>
                      </w:pPr>
                      <w:r w:rsidRPr="0039530B">
                        <w:rPr>
                          <w:noProof/>
                        </w:rPr>
                        <w:t>Crude Oil Fractiona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9D5BD7B" wp14:editId="67D2D1FA">
                <wp:simplePos x="0" y="0"/>
                <wp:positionH relativeFrom="column">
                  <wp:posOffset>1446945</wp:posOffset>
                </wp:positionH>
                <wp:positionV relativeFrom="paragraph">
                  <wp:posOffset>28837</wp:posOffset>
                </wp:positionV>
                <wp:extent cx="856914" cy="659711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6914" cy="65971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7D8D7F" w14:textId="77777777" w:rsidR="0030705D" w:rsidRPr="0039530B" w:rsidRDefault="0030705D" w:rsidP="0030705D">
                            <w:pPr>
                              <w:rPr>
                                <w:noProof/>
                              </w:rPr>
                            </w:pPr>
                            <w:r w:rsidRPr="0039530B">
                              <w:rPr>
                                <w:noProof/>
                              </w:rPr>
                              <w:t>Bottom of the barrel</w:t>
                            </w:r>
                          </w:p>
                          <w:p w14:paraId="4FAA0FE3" w14:textId="77777777" w:rsidR="0030705D" w:rsidRPr="0039530B" w:rsidRDefault="0030705D" w:rsidP="0030705D">
                            <w:pPr>
                              <w:rPr>
                                <w:noProof/>
                              </w:rPr>
                            </w:pPr>
                            <w:r w:rsidRPr="0039530B">
                              <w:rPr>
                                <w:noProof/>
                              </w:rPr>
                              <w:t>upgrad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9D5BD7B" id="_x0000_s1042" type="#_x0000_t202" style="position:absolute;left:0;text-align:left;margin-left:113.95pt;margin-top:2.25pt;width:67.45pt;height:51.9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" filled="f" stroked="f">
                <v:textbox>
                  <w:txbxContent>
                    <w:p w14:paraId="347D8D7F" w14:textId="77777777" w:rsidR="0030705D" w:rsidRPr="0039530B" w:rsidRDefault="0030705D" w:rsidP="0030705D">
                      <w:pPr>
                        <w:rPr>
                          <w:noProof/>
                        </w:rPr>
                      </w:pPr>
                      <w:r w:rsidRPr="0039530B">
                        <w:rPr>
                          <w:noProof/>
                        </w:rPr>
                        <w:t>Bottom of the barrel</w:t>
                      </w:r>
                    </w:p>
                    <w:p w14:paraId="4FAA0FE3" w14:textId="77777777" w:rsidR="0030705D" w:rsidRPr="0039530B" w:rsidRDefault="0030705D" w:rsidP="0030705D">
                      <w:pPr>
                        <w:rPr>
                          <w:noProof/>
                        </w:rPr>
                      </w:pPr>
                      <w:r w:rsidRPr="0039530B">
                        <w:rPr>
                          <w:noProof/>
                        </w:rPr>
                        <w:t>upgrada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DCE49CD" wp14:editId="0DF1F91E">
                <wp:simplePos x="0" y="0"/>
                <wp:positionH relativeFrom="column">
                  <wp:posOffset>2690792</wp:posOffset>
                </wp:positionH>
                <wp:positionV relativeFrom="paragraph">
                  <wp:posOffset>52698</wp:posOffset>
                </wp:positionV>
                <wp:extent cx="1487583" cy="704090"/>
                <wp:effectExtent l="0" t="0" r="0" b="127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7583" cy="7040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1F1558" w14:textId="77777777" w:rsidR="0030705D" w:rsidRPr="00D508F8" w:rsidRDefault="0030705D" w:rsidP="0030705D">
                            <w:pPr>
                              <w:rPr>
                                <w:noProof/>
                              </w:rPr>
                            </w:pPr>
                            <w:r w:rsidRPr="00D508F8">
                              <w:rPr>
                                <w:noProof/>
                              </w:rPr>
                              <w:t xml:space="preserve">Product Blending </w:t>
                            </w:r>
                          </w:p>
                          <w:p w14:paraId="5582B479" w14:textId="77777777" w:rsidR="0030705D" w:rsidRPr="00D508F8" w:rsidRDefault="0030705D" w:rsidP="0030705D">
                            <w:pPr>
                              <w:rPr>
                                <w:noProof/>
                              </w:rPr>
                            </w:pPr>
                            <w:r w:rsidRPr="00D508F8">
                              <w:rPr>
                                <w:noProof/>
                              </w:rPr>
                              <w:t>and Stora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CE49CD" id="_x0000_s1043" type="#_x0000_t202" style="position:absolute;left:0;text-align:left;margin-left:211.85pt;margin-top:4.15pt;width:117.15pt;height:55.4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" filled="f" stroked="f">
                <v:textbox>
                  <w:txbxContent>
                    <w:p w14:paraId="3A1F1558" w14:textId="77777777" w:rsidR="0030705D" w:rsidRPr="00D508F8" w:rsidRDefault="0030705D" w:rsidP="0030705D">
                      <w:pPr>
                        <w:rPr>
                          <w:noProof/>
                        </w:rPr>
                      </w:pPr>
                      <w:r w:rsidRPr="00D508F8">
                        <w:rPr>
                          <w:noProof/>
                        </w:rPr>
                        <w:t xml:space="preserve">Product Blending </w:t>
                      </w:r>
                    </w:p>
                    <w:p w14:paraId="5582B479" w14:textId="77777777" w:rsidR="0030705D" w:rsidRPr="00D508F8" w:rsidRDefault="0030705D" w:rsidP="0030705D">
                      <w:pPr>
                        <w:rPr>
                          <w:noProof/>
                        </w:rPr>
                      </w:pPr>
                      <w:r w:rsidRPr="00D508F8">
                        <w:rPr>
                          <w:noProof/>
                        </w:rPr>
                        <w:t>and Stor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6EEBDDB" wp14:editId="5FF638BF">
                <wp:simplePos x="0" y="0"/>
                <wp:positionH relativeFrom="column">
                  <wp:posOffset>4449193</wp:posOffset>
                </wp:positionH>
                <wp:positionV relativeFrom="paragraph">
                  <wp:posOffset>52804</wp:posOffset>
                </wp:positionV>
                <wp:extent cx="1487583" cy="527027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7583" cy="52702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73D84B" w14:textId="77777777" w:rsidR="0030705D" w:rsidRPr="00D508F8" w:rsidRDefault="0030705D" w:rsidP="0030705D">
                            <w:pPr>
                              <w:rPr>
                                <w:noProof/>
                              </w:rPr>
                            </w:pPr>
                            <w:r w:rsidRPr="00D508F8">
                              <w:rPr>
                                <w:noProof/>
                              </w:rPr>
                              <w:t>Product Distribution to</w:t>
                            </w:r>
                            <w:r>
                              <w:rPr>
                                <w:noProof/>
                              </w:rPr>
                              <w:t xml:space="preserve"> p</w:t>
                            </w:r>
                            <w:r w:rsidRPr="00D508F8">
                              <w:rPr>
                                <w:noProof/>
                              </w:rPr>
                              <w:t>otential Marke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6EEBDDB" id="_x0000_s1044" type="#_x0000_t202" style="position:absolute;left:0;text-align:left;margin-left:350.35pt;margin-top:4.15pt;width:117.15pt;height:41.5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" filled="f" stroked="f">
                <v:textbox>
                  <w:txbxContent>
                    <w:p w14:paraId="7E73D84B" w14:textId="77777777" w:rsidR="0030705D" w:rsidRPr="00D508F8" w:rsidRDefault="0030705D" w:rsidP="0030705D">
                      <w:pPr>
                        <w:rPr>
                          <w:noProof/>
                        </w:rPr>
                      </w:pPr>
                      <w:r w:rsidRPr="00D508F8">
                        <w:rPr>
                          <w:noProof/>
                        </w:rPr>
                        <w:t>Product Distribution to</w:t>
                      </w:r>
                      <w:r>
                        <w:rPr>
                          <w:noProof/>
                        </w:rPr>
                        <w:t xml:space="preserve"> p</w:t>
                      </w:r>
                      <w:r w:rsidRPr="00D508F8">
                        <w:rPr>
                          <w:noProof/>
                        </w:rPr>
                        <w:t>otential Markets</w:t>
                      </w:r>
                    </w:p>
                  </w:txbxContent>
                </v:textbox>
              </v:shape>
            </w:pict>
          </mc:Fallback>
        </mc:AlternateContent>
      </w:r>
    </w:p>
    <w:p w14:paraId="6E124C61" w14:textId="77777777" w:rsidR="00EF1D55" w:rsidRDefault="00EF1D55" w:rsidP="0030705D">
      <w:pPr>
        <w:pStyle w:val="ListParagraph"/>
        <w:rPr>
          <w:noProof/>
        </w:rPr>
      </w:pPr>
    </w:p>
    <w:p w14:paraId="4F091CE6" w14:textId="77777777" w:rsidR="00EF1D55" w:rsidRDefault="00EF1D55" w:rsidP="0030705D">
      <w:pPr>
        <w:pStyle w:val="ListParagraph"/>
        <w:rPr>
          <w:noProof/>
        </w:rPr>
      </w:pPr>
    </w:p>
    <w:p w14:paraId="2BA6808B" w14:textId="6A233080" w:rsidR="0039530B" w:rsidRDefault="0039530B" w:rsidP="0039530B">
      <w:pPr>
        <w:rPr>
          <w:noProof/>
        </w:rPr>
      </w:pPr>
      <w:r w:rsidRPr="00410649">
        <w:rPr>
          <w:noProof/>
        </w:rPr>
        <w:t xml:space="preserve">iOG Solutions provides best in class expertise, solution and work flow for all the disciplines throughout the </w:t>
      </w:r>
      <w:r>
        <w:rPr>
          <w:noProof/>
        </w:rPr>
        <w:t>Mid-stream and Downstream</w:t>
      </w:r>
      <w:r w:rsidRPr="00410649">
        <w:rPr>
          <w:noProof/>
        </w:rPr>
        <w:t xml:space="preserve"> Life cycle. We understand customer’s requirement and provide suitable solutions including software, consulting services</w:t>
      </w:r>
      <w:r w:rsidR="008C7140">
        <w:rPr>
          <w:noProof/>
        </w:rPr>
        <w:t>,</w:t>
      </w:r>
      <w:r w:rsidRPr="00410649">
        <w:rPr>
          <w:noProof/>
        </w:rPr>
        <w:t xml:space="preserve"> and methodology to address these </w:t>
      </w:r>
      <w:r w:rsidRPr="00410649">
        <w:rPr>
          <w:noProof/>
        </w:rPr>
        <w:lastRenderedPageBreak/>
        <w:t>requireme</w:t>
      </w:r>
      <w:r>
        <w:rPr>
          <w:noProof/>
        </w:rPr>
        <w:t>nts. Our experts in Oil &amp; Gas Down</w:t>
      </w:r>
      <w:r w:rsidRPr="00410649">
        <w:rPr>
          <w:noProof/>
        </w:rPr>
        <w:t xml:space="preserve">stream work in tandem with </w:t>
      </w:r>
      <w:r w:rsidR="008C7140">
        <w:rPr>
          <w:noProof/>
        </w:rPr>
        <w:t xml:space="preserve">the </w:t>
      </w:r>
      <w:r w:rsidRPr="00410649">
        <w:rPr>
          <w:noProof/>
        </w:rPr>
        <w:t>client team to give cost effective solutions and hence improved profitability for our customers.</w:t>
      </w:r>
      <w:r>
        <w:rPr>
          <w:noProof/>
        </w:rPr>
        <w:t xml:space="preserve"> </w:t>
      </w:r>
    </w:p>
    <w:p w14:paraId="2D9E17EF" w14:textId="77777777" w:rsidR="0039530B" w:rsidRDefault="0039530B" w:rsidP="0039530B">
      <w:pPr>
        <w:rPr>
          <w:noProof/>
        </w:rPr>
      </w:pPr>
      <w:r>
        <w:rPr>
          <w:noProof/>
        </w:rPr>
        <w:t>Following is the functional view of downstream industry and list of our major service o</w:t>
      </w:r>
      <w:r w:rsidRPr="00410649">
        <w:rPr>
          <w:noProof/>
        </w:rPr>
        <w:t xml:space="preserve">fferings </w:t>
      </w:r>
      <w:r>
        <w:rPr>
          <w:noProof/>
        </w:rPr>
        <w:t>in this vertical</w:t>
      </w:r>
      <w:r w:rsidRPr="00410649">
        <w:rPr>
          <w:noProof/>
        </w:rPr>
        <w:t>:</w:t>
      </w:r>
    </w:p>
    <w:p w14:paraId="2508F196" w14:textId="77777777" w:rsidR="0039530B" w:rsidRPr="0039530B" w:rsidRDefault="0039530B" w:rsidP="0039530B">
      <w:pPr>
        <w:pStyle w:val="ListParagraph"/>
        <w:numPr>
          <w:ilvl w:val="0"/>
          <w:numId w:val="8"/>
        </w:numPr>
        <w:rPr>
          <w:b/>
          <w:color w:val="F79646" w:themeColor="accent6"/>
        </w:rPr>
      </w:pPr>
      <w:r w:rsidRPr="0039530B">
        <w:rPr>
          <w:b/>
          <w:color w:val="F79646" w:themeColor="accent6"/>
        </w:rPr>
        <w:t>Supply Chain Management</w:t>
      </w:r>
    </w:p>
    <w:p w14:paraId="6328BF16" w14:textId="77777777" w:rsidR="0039530B" w:rsidRPr="00F05695" w:rsidRDefault="0039530B" w:rsidP="0039530B">
      <w:pPr>
        <w:pStyle w:val="ListParagraph"/>
        <w:numPr>
          <w:ilvl w:val="0"/>
          <w:numId w:val="8"/>
        </w:numPr>
        <w:rPr>
          <w:noProof/>
        </w:rPr>
      </w:pPr>
      <w:r>
        <w:t>Energy Trading and Risk Management and Pricing tool application</w:t>
      </w:r>
    </w:p>
    <w:p w14:paraId="2D37A6A7" w14:textId="77777777" w:rsidR="0039530B" w:rsidRPr="0039530B" w:rsidRDefault="0039530B" w:rsidP="0039530B">
      <w:pPr>
        <w:pStyle w:val="ListParagraph"/>
        <w:numPr>
          <w:ilvl w:val="0"/>
          <w:numId w:val="8"/>
        </w:numPr>
        <w:rPr>
          <w:b/>
          <w:color w:val="F79646" w:themeColor="accent6"/>
        </w:rPr>
      </w:pPr>
      <w:r w:rsidRPr="0039530B">
        <w:rPr>
          <w:b/>
          <w:color w:val="F79646" w:themeColor="accent6"/>
        </w:rPr>
        <w:t>Manufacturing Execution Systems</w:t>
      </w:r>
    </w:p>
    <w:p w14:paraId="4B013194" w14:textId="77777777" w:rsidR="0039530B" w:rsidRPr="00F05695" w:rsidRDefault="0039530B" w:rsidP="0039530B">
      <w:pPr>
        <w:pStyle w:val="ListParagraph"/>
        <w:numPr>
          <w:ilvl w:val="0"/>
          <w:numId w:val="8"/>
        </w:numPr>
      </w:pPr>
      <w:r>
        <w:t>Advanced Process Control &amp; Base Control Loop Tuning</w:t>
      </w:r>
    </w:p>
    <w:p w14:paraId="07D7DD9A" w14:textId="77777777" w:rsidR="0039530B" w:rsidRPr="0039530B" w:rsidRDefault="0039530B" w:rsidP="0039530B">
      <w:pPr>
        <w:pStyle w:val="ListParagraph"/>
        <w:numPr>
          <w:ilvl w:val="0"/>
          <w:numId w:val="8"/>
        </w:numPr>
        <w:rPr>
          <w:b/>
          <w:color w:val="F79646" w:themeColor="accent6"/>
        </w:rPr>
      </w:pPr>
      <w:r w:rsidRPr="0039530B">
        <w:rPr>
          <w:b/>
          <w:color w:val="F79646" w:themeColor="accent6"/>
        </w:rPr>
        <w:t>Simulation &amp; Modeling</w:t>
      </w:r>
    </w:p>
    <w:p w14:paraId="7F5D0075" w14:textId="77777777" w:rsidR="0039530B" w:rsidRDefault="0039530B" w:rsidP="0039530B">
      <w:pPr>
        <w:pStyle w:val="ListParagraph"/>
        <w:numPr>
          <w:ilvl w:val="0"/>
          <w:numId w:val="8"/>
        </w:numPr>
        <w:rPr>
          <w:noProof/>
        </w:rPr>
      </w:pPr>
      <w:r>
        <w:t>Energy Management</w:t>
      </w:r>
    </w:p>
    <w:p w14:paraId="2DE78C74" w14:textId="77777777" w:rsidR="0039530B" w:rsidRDefault="0039530B" w:rsidP="0030705D">
      <w:pPr>
        <w:pStyle w:val="ListParagraph"/>
        <w:rPr>
          <w:noProof/>
        </w:rPr>
      </w:pPr>
    </w:p>
    <w:p w14:paraId="27041309" w14:textId="77777777" w:rsidR="0039530B" w:rsidRDefault="0039530B" w:rsidP="0030705D">
      <w:pPr>
        <w:pStyle w:val="ListParagraph"/>
        <w:rPr>
          <w:noProof/>
        </w:rPr>
      </w:pPr>
      <w:r>
        <w:rPr>
          <w:noProof/>
        </w:rPr>
        <w:drawing>
          <wp:anchor distT="0" distB="0" distL="114300" distR="114300" simplePos="0" relativeHeight="251697152" behindDoc="1" locked="0" layoutInCell="1" allowOverlap="1" wp14:anchorId="03EBEE74" wp14:editId="0D277D4F">
            <wp:simplePos x="0" y="0"/>
            <wp:positionH relativeFrom="column">
              <wp:posOffset>67945</wp:posOffset>
            </wp:positionH>
            <wp:positionV relativeFrom="paragraph">
              <wp:posOffset>14605</wp:posOffset>
            </wp:positionV>
            <wp:extent cx="5916295" cy="3766185"/>
            <wp:effectExtent l="0" t="0" r="8255" b="5715"/>
            <wp:wrapTight wrapText="bothSides">
              <wp:wrapPolygon edited="0">
                <wp:start x="0" y="0"/>
                <wp:lineTo x="0" y="21524"/>
                <wp:lineTo x="21561" y="21524"/>
                <wp:lineTo x="21561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6295" cy="3766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25B1264" w14:textId="77777777" w:rsidR="006A292F" w:rsidRDefault="006A292F" w:rsidP="0030705D">
      <w:pPr>
        <w:rPr>
          <w:noProof/>
        </w:rPr>
      </w:pPr>
    </w:p>
    <w:p w14:paraId="5ADD632A" w14:textId="77777777" w:rsidR="00E06490" w:rsidRDefault="00E06490" w:rsidP="0030705D">
      <w:pPr>
        <w:rPr>
          <w:noProof/>
        </w:rPr>
      </w:pPr>
    </w:p>
    <w:p w14:paraId="7A321E1E" w14:textId="77777777" w:rsidR="006951A8" w:rsidRDefault="006951A8" w:rsidP="0030705D">
      <w:pPr>
        <w:rPr>
          <w:noProof/>
        </w:rPr>
      </w:pPr>
    </w:p>
    <w:p w14:paraId="6FBA5942" w14:textId="77777777" w:rsidR="003E019A" w:rsidRDefault="003E019A" w:rsidP="0030705D">
      <w:pPr>
        <w:rPr>
          <w:noProof/>
        </w:rPr>
      </w:pPr>
    </w:p>
    <w:p w14:paraId="5AFF3CA0" w14:textId="77777777" w:rsidR="00410649" w:rsidRPr="00C91AB4" w:rsidRDefault="00410649" w:rsidP="0030705D">
      <w:pPr>
        <w:pStyle w:val="Heading1"/>
        <w:rPr>
          <w:noProof/>
        </w:rPr>
      </w:pPr>
      <w:r w:rsidRPr="00C91AB4">
        <w:rPr>
          <w:noProof/>
        </w:rPr>
        <w:t xml:space="preserve">iOG Solutions </w:t>
      </w:r>
      <w:r w:rsidR="005E0CE0">
        <w:rPr>
          <w:noProof/>
        </w:rPr>
        <w:t xml:space="preserve"> for </w:t>
      </w:r>
      <w:r w:rsidR="00F05695">
        <w:rPr>
          <w:noProof/>
        </w:rPr>
        <w:t>Supply Chain Management</w:t>
      </w:r>
      <w:r w:rsidRPr="00C91AB4">
        <w:rPr>
          <w:noProof/>
        </w:rPr>
        <w:t>:</w:t>
      </w:r>
    </w:p>
    <w:p w14:paraId="0CC5A583" w14:textId="77777777" w:rsidR="00410649" w:rsidRPr="00410649" w:rsidRDefault="00410649" w:rsidP="0030705D">
      <w:pPr>
        <w:rPr>
          <w:noProof/>
        </w:rPr>
      </w:pPr>
      <w:r w:rsidRPr="00410649">
        <w:rPr>
          <w:noProof/>
        </w:rPr>
        <w:t>iOG understand</w:t>
      </w:r>
      <w:r w:rsidR="007A67BB">
        <w:rPr>
          <w:noProof/>
        </w:rPr>
        <w:t>s the</w:t>
      </w:r>
      <w:r w:rsidRPr="00410649">
        <w:rPr>
          <w:noProof/>
        </w:rPr>
        <w:t xml:space="preserve"> </w:t>
      </w:r>
      <w:r w:rsidR="00F05695">
        <w:rPr>
          <w:noProof/>
        </w:rPr>
        <w:t>diversity and</w:t>
      </w:r>
      <w:r w:rsidRPr="00410649">
        <w:rPr>
          <w:noProof/>
        </w:rPr>
        <w:t xml:space="preserve"> complexity</w:t>
      </w:r>
      <w:r w:rsidR="00F05695">
        <w:rPr>
          <w:noProof/>
        </w:rPr>
        <w:t xml:space="preserve"> of refinery supply chain operations. </w:t>
      </w:r>
      <w:r w:rsidR="0035768F">
        <w:rPr>
          <w:noProof/>
        </w:rPr>
        <w:t>We help</w:t>
      </w:r>
      <w:r w:rsidR="00F05695">
        <w:rPr>
          <w:noProof/>
        </w:rPr>
        <w:t xml:space="preserve"> maximize </w:t>
      </w:r>
      <w:r w:rsidR="007A67BB">
        <w:rPr>
          <w:noProof/>
        </w:rPr>
        <w:t>p</w:t>
      </w:r>
      <w:r w:rsidR="00F05695">
        <w:rPr>
          <w:noProof/>
        </w:rPr>
        <w:t xml:space="preserve">rofitabilty </w:t>
      </w:r>
      <w:r w:rsidRPr="00410649">
        <w:rPr>
          <w:noProof/>
        </w:rPr>
        <w:t xml:space="preserve">through </w:t>
      </w:r>
      <w:r w:rsidR="007A67BB">
        <w:rPr>
          <w:noProof/>
        </w:rPr>
        <w:t xml:space="preserve">the </w:t>
      </w:r>
      <w:r w:rsidRPr="00410649">
        <w:rPr>
          <w:noProof/>
        </w:rPr>
        <w:t>following services</w:t>
      </w:r>
      <w:r w:rsidR="007A67BB">
        <w:rPr>
          <w:noProof/>
        </w:rPr>
        <w:t xml:space="preserve"> at various levels through a “best practice” and “best fit</w:t>
      </w:r>
      <w:r w:rsidR="00AA7104">
        <w:rPr>
          <w:noProof/>
        </w:rPr>
        <w:t>”</w:t>
      </w:r>
      <w:r w:rsidR="007A67BB">
        <w:rPr>
          <w:noProof/>
        </w:rPr>
        <w:t xml:space="preserve"> approach </w:t>
      </w:r>
      <w:r w:rsidR="005945C8">
        <w:rPr>
          <w:noProof/>
        </w:rPr>
        <w:t xml:space="preserve">using </w:t>
      </w:r>
      <w:r w:rsidR="0035768F">
        <w:rPr>
          <w:noProof/>
        </w:rPr>
        <w:t xml:space="preserve">our enriched knowledge and experience in </w:t>
      </w:r>
      <w:r w:rsidR="005945C8">
        <w:rPr>
          <w:noProof/>
        </w:rPr>
        <w:t>leading software solutions</w:t>
      </w:r>
      <w:r w:rsidR="007A67BB">
        <w:rPr>
          <w:noProof/>
        </w:rPr>
        <w:t>:</w:t>
      </w:r>
    </w:p>
    <w:p w14:paraId="156B4ED6" w14:textId="77777777" w:rsidR="00410649" w:rsidRPr="00410649" w:rsidRDefault="007A67BB" w:rsidP="0030705D">
      <w:pPr>
        <w:pStyle w:val="ListParagraph"/>
        <w:numPr>
          <w:ilvl w:val="0"/>
          <w:numId w:val="6"/>
        </w:numPr>
      </w:pPr>
      <w:r>
        <w:t>Production Planning</w:t>
      </w:r>
      <w:r w:rsidR="005945C8">
        <w:t xml:space="preserve"> </w:t>
      </w:r>
      <w:r w:rsidR="00410649" w:rsidRPr="00410649">
        <w:t xml:space="preserve">: </w:t>
      </w:r>
    </w:p>
    <w:p w14:paraId="50BC1CB7" w14:textId="6308999B" w:rsidR="007A67BB" w:rsidRDefault="007A67BB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 xml:space="preserve">Build </w:t>
      </w:r>
      <w:r w:rsidR="00AA7104">
        <w:rPr>
          <w:noProof/>
        </w:rPr>
        <w:t xml:space="preserve">LP </w:t>
      </w:r>
      <w:r>
        <w:rPr>
          <w:noProof/>
        </w:rPr>
        <w:t xml:space="preserve">models from scratch or update existing models through </w:t>
      </w:r>
      <w:r w:rsidR="008C7140">
        <w:rPr>
          <w:noProof/>
        </w:rPr>
        <w:t xml:space="preserve">the </w:t>
      </w:r>
      <w:r>
        <w:rPr>
          <w:noProof/>
        </w:rPr>
        <w:t>usage of leading software solutions</w:t>
      </w:r>
    </w:p>
    <w:p w14:paraId="5BA6826D" w14:textId="77777777" w:rsidR="00410649" w:rsidRDefault="007A67BB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 xml:space="preserve">Implement Planning business process </w:t>
      </w:r>
      <w:r w:rsidR="005945C8">
        <w:rPr>
          <w:noProof/>
        </w:rPr>
        <w:t>– Short term &amp; long term planning</w:t>
      </w:r>
    </w:p>
    <w:p w14:paraId="1DE689A9" w14:textId="77777777" w:rsidR="00AA7104" w:rsidRDefault="00AA7104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Develop business processes for crude and product evaluation</w:t>
      </w:r>
    </w:p>
    <w:p w14:paraId="303BC7C0" w14:textId="77777777" w:rsidR="007A67BB" w:rsidRDefault="007A67BB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Perform LP configuration studies</w:t>
      </w:r>
    </w:p>
    <w:p w14:paraId="006AE2CD" w14:textId="77777777" w:rsidR="007A67BB" w:rsidRDefault="007A67BB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 xml:space="preserve">Investigate potential areas for Profit improvement </w:t>
      </w:r>
    </w:p>
    <w:p w14:paraId="1F8B81FB" w14:textId="77777777" w:rsidR="005945C8" w:rsidRDefault="007A67BB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 xml:space="preserve">Provide end-to-end integration  </w:t>
      </w:r>
    </w:p>
    <w:p w14:paraId="460633CE" w14:textId="77777777" w:rsidR="00156B63" w:rsidRDefault="00156B63" w:rsidP="0030705D">
      <w:pPr>
        <w:pStyle w:val="ListParagraph"/>
      </w:pPr>
    </w:p>
    <w:p w14:paraId="76FE3EF6" w14:textId="77777777" w:rsidR="005945C8" w:rsidRPr="00156B63" w:rsidRDefault="005945C8" w:rsidP="0030705D">
      <w:pPr>
        <w:pStyle w:val="ListParagraph"/>
        <w:numPr>
          <w:ilvl w:val="0"/>
          <w:numId w:val="6"/>
        </w:numPr>
      </w:pPr>
      <w:r w:rsidRPr="00156B63">
        <w:t>Refinery Scheduling</w:t>
      </w:r>
    </w:p>
    <w:p w14:paraId="12C252B7" w14:textId="5BF9B9DB" w:rsidR="007A67BB" w:rsidRDefault="005945C8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 xml:space="preserve">Build scheduling models from scratch or update existing models through </w:t>
      </w:r>
      <w:r w:rsidR="008C7140">
        <w:rPr>
          <w:noProof/>
        </w:rPr>
        <w:t xml:space="preserve">the </w:t>
      </w:r>
      <w:r>
        <w:rPr>
          <w:noProof/>
        </w:rPr>
        <w:t>usage of leading software solutions</w:t>
      </w:r>
    </w:p>
    <w:p w14:paraId="43EBE6F6" w14:textId="165BEBA4" w:rsidR="005945C8" w:rsidRDefault="005945C8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Implement business process which involves Dock, feedstock, process unit scheduling, product blending</w:t>
      </w:r>
      <w:r w:rsidR="008C7140">
        <w:rPr>
          <w:noProof/>
        </w:rPr>
        <w:t>,</w:t>
      </w:r>
      <w:r>
        <w:rPr>
          <w:noProof/>
        </w:rPr>
        <w:t xml:space="preserve"> and distribution</w:t>
      </w:r>
    </w:p>
    <w:p w14:paraId="4C0832D9" w14:textId="77777777" w:rsidR="00156B63" w:rsidRDefault="00156B63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Develop case scenarios for process unit turn-around shutdown planning and to study the impact of throughput variations</w:t>
      </w:r>
    </w:p>
    <w:p w14:paraId="7193939C" w14:textId="77777777" w:rsidR="005945C8" w:rsidRDefault="005945C8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Customized report generation as a guideline to Refinery Operations management group</w:t>
      </w:r>
    </w:p>
    <w:p w14:paraId="4592AD46" w14:textId="77777777" w:rsidR="0035768F" w:rsidRDefault="0035768F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Integration of scheduling tool with data historian, Lab information and tank guaging systems</w:t>
      </w:r>
    </w:p>
    <w:p w14:paraId="270E3BF6" w14:textId="77777777" w:rsidR="00156B63" w:rsidRDefault="00156B63" w:rsidP="0030705D">
      <w:pPr>
        <w:pStyle w:val="ListParagraph"/>
      </w:pPr>
    </w:p>
    <w:p w14:paraId="681F0490" w14:textId="77777777" w:rsidR="0035768F" w:rsidRPr="00156B63" w:rsidRDefault="00156B63" w:rsidP="0030705D">
      <w:pPr>
        <w:pStyle w:val="ListParagraph"/>
        <w:numPr>
          <w:ilvl w:val="0"/>
          <w:numId w:val="6"/>
        </w:numPr>
      </w:pPr>
      <w:r>
        <w:t xml:space="preserve">Back-casting / </w:t>
      </w:r>
      <w:r w:rsidR="0035768F" w:rsidRPr="00156B63">
        <w:t>Retro-Analysis</w:t>
      </w:r>
    </w:p>
    <w:p w14:paraId="08FEEAFF" w14:textId="5F6BA753" w:rsidR="0035768F" w:rsidRDefault="0035768F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 xml:space="preserve">Implement Retro-Analysis business process through </w:t>
      </w:r>
      <w:r w:rsidR="008C7140">
        <w:rPr>
          <w:noProof/>
        </w:rPr>
        <w:t xml:space="preserve">the </w:t>
      </w:r>
      <w:r>
        <w:rPr>
          <w:noProof/>
        </w:rPr>
        <w:t>design of functional scope and high-level architecture</w:t>
      </w:r>
    </w:p>
    <w:p w14:paraId="3689F495" w14:textId="3FFF168F" w:rsidR="0035768F" w:rsidRDefault="0035768F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lastRenderedPageBreak/>
        <w:t xml:space="preserve">Incorporation/updation of yield shift vectors in </w:t>
      </w:r>
      <w:r w:rsidR="008C7140">
        <w:rPr>
          <w:noProof/>
        </w:rPr>
        <w:t xml:space="preserve">the </w:t>
      </w:r>
      <w:r>
        <w:rPr>
          <w:noProof/>
        </w:rPr>
        <w:t>LP model through simulation and scheduling inputs</w:t>
      </w:r>
    </w:p>
    <w:p w14:paraId="6578B797" w14:textId="77777777" w:rsidR="0035768F" w:rsidRDefault="0035768F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Recommend corrective actions post identification of gaps in the field operation as well as in the LP architecture</w:t>
      </w:r>
    </w:p>
    <w:p w14:paraId="63281649" w14:textId="77777777" w:rsidR="00E06490" w:rsidRDefault="00E06490" w:rsidP="0030705D">
      <w:pPr>
        <w:pStyle w:val="ListParagraph"/>
        <w:rPr>
          <w:noProof/>
        </w:rPr>
      </w:pPr>
    </w:p>
    <w:p w14:paraId="13EBE715" w14:textId="77777777" w:rsidR="0035768F" w:rsidRPr="00410649" w:rsidRDefault="0035768F" w:rsidP="0030705D">
      <w:pPr>
        <w:pStyle w:val="ListParagraph"/>
        <w:rPr>
          <w:noProof/>
        </w:rPr>
      </w:pPr>
    </w:p>
    <w:p w14:paraId="5C0CCE12" w14:textId="77777777" w:rsidR="0035768F" w:rsidRDefault="0035768F" w:rsidP="0030705D">
      <w:pPr>
        <w:pStyle w:val="ListParagraph"/>
        <w:numPr>
          <w:ilvl w:val="0"/>
          <w:numId w:val="6"/>
        </w:numPr>
      </w:pPr>
      <w:r>
        <w:t>Profit improvement studies</w:t>
      </w:r>
    </w:p>
    <w:p w14:paraId="724A6047" w14:textId="77777777" w:rsidR="0035768F" w:rsidRPr="006951A8" w:rsidRDefault="00156B63" w:rsidP="0030705D">
      <w:pPr>
        <w:pStyle w:val="ListParagraph"/>
        <w:numPr>
          <w:ilvl w:val="1"/>
          <w:numId w:val="7"/>
        </w:numPr>
        <w:rPr>
          <w:noProof/>
        </w:rPr>
      </w:pPr>
      <w:r w:rsidRPr="006951A8">
        <w:rPr>
          <w:noProof/>
        </w:rPr>
        <w:t>Usage of simulation and LP tools in tandem to identify potential areas for margin improvement such as product maximization, Shut-down Vs Catalyst life, alternate product routings, etc.</w:t>
      </w:r>
    </w:p>
    <w:p w14:paraId="2A5C7888" w14:textId="77777777" w:rsidR="00156B63" w:rsidRPr="006951A8" w:rsidRDefault="00156B63" w:rsidP="0030705D">
      <w:pPr>
        <w:pStyle w:val="ListParagraph"/>
        <w:numPr>
          <w:ilvl w:val="1"/>
          <w:numId w:val="7"/>
        </w:numPr>
        <w:rPr>
          <w:noProof/>
        </w:rPr>
      </w:pPr>
      <w:r w:rsidRPr="006951A8">
        <w:rPr>
          <w:noProof/>
        </w:rPr>
        <w:t>Develop stand-alone models for tracking refinery profitability on a regular basis</w:t>
      </w:r>
    </w:p>
    <w:p w14:paraId="3888D33F" w14:textId="77777777" w:rsidR="00156B63" w:rsidRDefault="00156B63" w:rsidP="0030705D">
      <w:pPr>
        <w:pStyle w:val="ListParagraph"/>
      </w:pPr>
    </w:p>
    <w:p w14:paraId="741CE98E" w14:textId="77777777" w:rsidR="00156B63" w:rsidRDefault="00156B63" w:rsidP="0030705D">
      <w:pPr>
        <w:pStyle w:val="ListParagraph"/>
        <w:numPr>
          <w:ilvl w:val="0"/>
          <w:numId w:val="6"/>
        </w:numPr>
      </w:pPr>
      <w:r>
        <w:t>LP Configuration studies</w:t>
      </w:r>
    </w:p>
    <w:p w14:paraId="1438EC57" w14:textId="77777777" w:rsidR="0039530B" w:rsidRPr="0039530B" w:rsidRDefault="006951A8" w:rsidP="0030705D">
      <w:pPr>
        <w:pStyle w:val="ListParagraph"/>
        <w:numPr>
          <w:ilvl w:val="1"/>
          <w:numId w:val="7"/>
        </w:numPr>
        <w:rPr>
          <w:color w:val="365F91" w:themeColor="accent1" w:themeShade="BF"/>
        </w:rPr>
      </w:pPr>
      <w:r w:rsidRPr="002C6D3B">
        <w:rPr>
          <w:noProof/>
        </w:rPr>
        <w:t>Perform “What-if “ analysis to recommend the right unit configuration and technology  to meet the desired product specifications through multiple LP and simulation runs</w:t>
      </w:r>
    </w:p>
    <w:p w14:paraId="66CF93E7" w14:textId="77777777" w:rsidR="0039530B" w:rsidRDefault="0039530B" w:rsidP="0039530B">
      <w:pPr>
        <w:rPr>
          <w:color w:val="365F91" w:themeColor="accent1" w:themeShade="BF"/>
        </w:rPr>
      </w:pPr>
      <w:r>
        <w:rPr>
          <w:noProof/>
        </w:rPr>
        <w:drawing>
          <wp:anchor distT="0" distB="0" distL="114300" distR="114300" simplePos="0" relativeHeight="251664384" behindDoc="1" locked="0" layoutInCell="1" allowOverlap="1" wp14:anchorId="3EFEF6C6" wp14:editId="564DD0D0">
            <wp:simplePos x="0" y="0"/>
            <wp:positionH relativeFrom="column">
              <wp:posOffset>1397635</wp:posOffset>
            </wp:positionH>
            <wp:positionV relativeFrom="paragraph">
              <wp:posOffset>111760</wp:posOffset>
            </wp:positionV>
            <wp:extent cx="3003550" cy="2247900"/>
            <wp:effectExtent l="0" t="0" r="6350" b="0"/>
            <wp:wrapTight wrapText="bothSides">
              <wp:wrapPolygon edited="0">
                <wp:start x="0" y="0"/>
                <wp:lineTo x="0" y="21417"/>
                <wp:lineTo x="21509" y="21417"/>
                <wp:lineTo x="21509" y="0"/>
                <wp:lineTo x="0" y="0"/>
              </wp:wrapPolygon>
            </wp:wrapTight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355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469FE01" w14:textId="77777777" w:rsidR="0039530B" w:rsidRDefault="0039530B" w:rsidP="0039530B">
      <w:pPr>
        <w:rPr>
          <w:color w:val="365F91" w:themeColor="accent1" w:themeShade="BF"/>
        </w:rPr>
      </w:pPr>
    </w:p>
    <w:p w14:paraId="31423439" w14:textId="77777777" w:rsidR="0039530B" w:rsidRDefault="0039530B" w:rsidP="0039530B">
      <w:pPr>
        <w:rPr>
          <w:color w:val="365F91" w:themeColor="accent1" w:themeShade="BF"/>
        </w:rPr>
      </w:pPr>
    </w:p>
    <w:p w14:paraId="53DA299A" w14:textId="77777777" w:rsidR="0039530B" w:rsidRDefault="0039530B" w:rsidP="0039530B">
      <w:pPr>
        <w:rPr>
          <w:color w:val="365F91" w:themeColor="accent1" w:themeShade="BF"/>
        </w:rPr>
      </w:pPr>
    </w:p>
    <w:p w14:paraId="737AC9F1" w14:textId="77777777" w:rsidR="0039530B" w:rsidRDefault="0039530B" w:rsidP="0039530B">
      <w:pPr>
        <w:rPr>
          <w:color w:val="365F91" w:themeColor="accent1" w:themeShade="BF"/>
        </w:rPr>
      </w:pPr>
    </w:p>
    <w:p w14:paraId="48A209F4" w14:textId="77777777" w:rsidR="0039530B" w:rsidRDefault="0039530B" w:rsidP="0039530B">
      <w:pPr>
        <w:rPr>
          <w:color w:val="365F91" w:themeColor="accent1" w:themeShade="BF"/>
        </w:rPr>
      </w:pPr>
    </w:p>
    <w:p w14:paraId="0B64A298" w14:textId="77777777" w:rsidR="0039530B" w:rsidRDefault="0039530B" w:rsidP="0039530B">
      <w:pPr>
        <w:rPr>
          <w:color w:val="365F91" w:themeColor="accent1" w:themeShade="BF"/>
        </w:rPr>
      </w:pPr>
    </w:p>
    <w:p w14:paraId="2EBE699A" w14:textId="77777777" w:rsidR="006951A8" w:rsidRDefault="006951A8" w:rsidP="0039530B">
      <w:r w:rsidRPr="0039530B">
        <w:rPr>
          <w:color w:val="365F91" w:themeColor="accent1" w:themeShade="BF"/>
        </w:rPr>
        <w:t xml:space="preserve"> </w:t>
      </w:r>
    </w:p>
    <w:p w14:paraId="59E5FE41" w14:textId="77777777" w:rsidR="002C6D3B" w:rsidRDefault="002C6D3B" w:rsidP="0030705D">
      <w:pPr>
        <w:pStyle w:val="ListParagraph"/>
        <w:numPr>
          <w:ilvl w:val="0"/>
          <w:numId w:val="6"/>
        </w:numPr>
      </w:pPr>
      <w:r>
        <w:t>Supply and distribution</w:t>
      </w:r>
    </w:p>
    <w:p w14:paraId="6757DE20" w14:textId="77777777" w:rsidR="002C6D3B" w:rsidRPr="002C6D3B" w:rsidRDefault="002E52AE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Provide e</w:t>
      </w:r>
      <w:r w:rsidRPr="002E52AE">
        <w:rPr>
          <w:noProof/>
        </w:rPr>
        <w:t>nd-to-end</w:t>
      </w:r>
      <w:r w:rsidRPr="002C6D3B">
        <w:rPr>
          <w:noProof/>
        </w:rPr>
        <w:t xml:space="preserve"> </w:t>
      </w:r>
      <w:r>
        <w:rPr>
          <w:noProof/>
        </w:rPr>
        <w:t xml:space="preserve">retail automation </w:t>
      </w:r>
      <w:r w:rsidR="0039530B">
        <w:rPr>
          <w:noProof/>
        </w:rPr>
        <w:t>solutions from Forecourt to HQ</w:t>
      </w:r>
    </w:p>
    <w:p w14:paraId="30F15BA6" w14:textId="77777777" w:rsidR="002C6D3B" w:rsidRPr="002C6D3B" w:rsidRDefault="002E52AE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 xml:space="preserve">Optimization of </w:t>
      </w:r>
      <w:r w:rsidR="002C6D3B" w:rsidRPr="002C6D3B">
        <w:rPr>
          <w:noProof/>
        </w:rPr>
        <w:t xml:space="preserve">Supply &amp; distribution </w:t>
      </w:r>
      <w:r>
        <w:rPr>
          <w:noProof/>
        </w:rPr>
        <w:t>at depots</w:t>
      </w:r>
    </w:p>
    <w:p w14:paraId="3655C9F8" w14:textId="77777777" w:rsidR="002C6D3B" w:rsidRPr="002C6D3B" w:rsidRDefault="002C6D3B" w:rsidP="0030705D">
      <w:pPr>
        <w:pStyle w:val="ListParagraph"/>
        <w:numPr>
          <w:ilvl w:val="1"/>
          <w:numId w:val="7"/>
        </w:numPr>
        <w:rPr>
          <w:noProof/>
        </w:rPr>
      </w:pPr>
      <w:r w:rsidRPr="002C6D3B">
        <w:rPr>
          <w:noProof/>
        </w:rPr>
        <w:t>Demand Management</w:t>
      </w:r>
      <w:r w:rsidR="002E52AE">
        <w:rPr>
          <w:noProof/>
        </w:rPr>
        <w:t xml:space="preserve"> </w:t>
      </w:r>
      <w:r w:rsidR="0039530B">
        <w:rPr>
          <w:noProof/>
        </w:rPr>
        <w:t>–</w:t>
      </w:r>
      <w:r w:rsidR="002E52AE">
        <w:rPr>
          <w:noProof/>
        </w:rPr>
        <w:t xml:space="preserve"> </w:t>
      </w:r>
      <w:r w:rsidR="0039530B">
        <w:rPr>
          <w:noProof/>
        </w:rPr>
        <w:t>demand forecasting, analytics, and colloboration for better demand management</w:t>
      </w:r>
    </w:p>
    <w:p w14:paraId="143200B2" w14:textId="77777777" w:rsidR="002C6D3B" w:rsidRDefault="0039530B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lastRenderedPageBreak/>
        <w:t xml:space="preserve">Supply Chain Operations </w:t>
      </w:r>
      <w:r w:rsidR="002C6D3B" w:rsidRPr="002C6D3B">
        <w:rPr>
          <w:noProof/>
        </w:rPr>
        <w:t>&amp; Scheduling</w:t>
      </w:r>
      <w:r>
        <w:rPr>
          <w:noProof/>
        </w:rPr>
        <w:t xml:space="preserve"> </w:t>
      </w:r>
    </w:p>
    <w:p w14:paraId="5D5158B8" w14:textId="77777777" w:rsidR="002C6D3B" w:rsidRDefault="002C6D3B" w:rsidP="0030705D">
      <w:pPr>
        <w:pStyle w:val="ListParagraph"/>
      </w:pPr>
    </w:p>
    <w:p w14:paraId="14C5838E" w14:textId="77777777" w:rsidR="005D1C5A" w:rsidRDefault="0039530B" w:rsidP="0030705D">
      <w:pPr>
        <w:pStyle w:val="ListParagraph"/>
        <w:numPr>
          <w:ilvl w:val="0"/>
          <w:numId w:val="6"/>
        </w:numPr>
      </w:pPr>
      <w:r>
        <w:t xml:space="preserve">SC Integration: </w:t>
      </w:r>
      <w:r w:rsidR="005D1C5A">
        <w:t xml:space="preserve">Develop and implement </w:t>
      </w:r>
      <w:r w:rsidR="00C770FD">
        <w:t>Integrated Supply Chain E</w:t>
      </w:r>
      <w:r w:rsidR="005D1C5A">
        <w:t xml:space="preserve">nterprise solutions </w:t>
      </w:r>
      <w:r w:rsidR="00B8414F">
        <w:t xml:space="preserve">for the Oil and Gas Downstream sector </w:t>
      </w:r>
      <w:r w:rsidR="00C770FD">
        <w:t>conglomerating</w:t>
      </w:r>
      <w:r w:rsidR="005D1C5A">
        <w:t xml:space="preserve"> all the business processes across the value chain into one single module for better visibility, ease of data exchange and high level monitoring.</w:t>
      </w:r>
    </w:p>
    <w:p w14:paraId="7854A9F6" w14:textId="77777777" w:rsidR="003E019A" w:rsidRPr="003E019A" w:rsidRDefault="003E019A" w:rsidP="0030705D"/>
    <w:p w14:paraId="6309383A" w14:textId="77777777" w:rsidR="00B92C70" w:rsidRPr="005A1B05" w:rsidRDefault="00B92C70" w:rsidP="0030705D">
      <w:pPr>
        <w:pStyle w:val="Heading1"/>
        <w:rPr>
          <w:color w:val="04577E"/>
        </w:rPr>
      </w:pPr>
      <w:r w:rsidRPr="00410649">
        <w:rPr>
          <w:noProof/>
        </w:rPr>
        <w:t xml:space="preserve">iOG Solutions for </w:t>
      </w:r>
      <w:r>
        <w:rPr>
          <w:noProof/>
        </w:rPr>
        <w:t>Energy Trading and Risk Management &amp; Pricing Tools:</w:t>
      </w:r>
    </w:p>
    <w:p w14:paraId="73BEFEA1" w14:textId="77777777" w:rsidR="00B92C70" w:rsidRDefault="00B92C70" w:rsidP="0030705D">
      <w:pPr>
        <w:rPr>
          <w:noProof/>
        </w:rPr>
      </w:pPr>
      <w:r w:rsidRPr="00355822">
        <w:rPr>
          <w:noProof/>
        </w:rPr>
        <w:t>iOG Solutions with its vast experience in the area of ETRM can help our clients choose the right ETRM solution that fits-into the business needs at the optimum implementation cost &amp; duration. Our in-depth knowledge on the deliverables from leading pricing tool applications will help us in recommending the apt tool that completely satisfies the business needs</w:t>
      </w:r>
      <w:r>
        <w:rPr>
          <w:noProof/>
        </w:rPr>
        <w:t xml:space="preserve"> of our clients.</w:t>
      </w:r>
    </w:p>
    <w:p w14:paraId="013B6678" w14:textId="77777777" w:rsidR="00B92C70" w:rsidRDefault="00B92C70" w:rsidP="0030705D">
      <w:pPr>
        <w:rPr>
          <w:noProof/>
        </w:rPr>
      </w:pPr>
      <w:r w:rsidRPr="00410649">
        <w:rPr>
          <w:noProof/>
        </w:rPr>
        <w:t xml:space="preserve">Our Services </w:t>
      </w:r>
      <w:r>
        <w:rPr>
          <w:noProof/>
        </w:rPr>
        <w:t xml:space="preserve">in the ETRM </w:t>
      </w:r>
      <w:r w:rsidRPr="00410649">
        <w:rPr>
          <w:noProof/>
        </w:rPr>
        <w:t>are</w:t>
      </w:r>
      <w:r>
        <w:rPr>
          <w:noProof/>
        </w:rPr>
        <w:t>a are</w:t>
      </w:r>
      <w:r w:rsidRPr="00410649">
        <w:rPr>
          <w:noProof/>
        </w:rPr>
        <w:t xml:space="preserve"> as below</w:t>
      </w:r>
      <w:r>
        <w:rPr>
          <w:noProof/>
        </w:rPr>
        <w:t>:</w:t>
      </w:r>
    </w:p>
    <w:p w14:paraId="5ED6C65C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 w:rsidRPr="00355822">
        <w:t>Capture AS-IS and Define future TO-BE for trading.</w:t>
      </w:r>
    </w:p>
    <w:p w14:paraId="70849D2C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 w:rsidRPr="00355822">
        <w:t>Recommend solutions which offer quicker payback and lesser disruption to services</w:t>
      </w:r>
    </w:p>
    <w:p w14:paraId="2A8E9FEA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 w:rsidRPr="00355822">
        <w:t>Defined deal capture, pricing workbench, marine scheduling</w:t>
      </w:r>
    </w:p>
    <w:p w14:paraId="3C99A275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 w:rsidRPr="00355822">
        <w:t xml:space="preserve">Mark </w:t>
      </w:r>
      <w:proofErr w:type="gramStart"/>
      <w:r w:rsidRPr="00355822">
        <w:t>To</w:t>
      </w:r>
      <w:proofErr w:type="gramEnd"/>
      <w:r w:rsidRPr="00355822">
        <w:t xml:space="preserve"> Market (MTM), inventory projection for international crude (Onshore, In-Transit, </w:t>
      </w:r>
      <w:proofErr w:type="spellStart"/>
      <w:r w:rsidRPr="00355822">
        <w:t>Sumed</w:t>
      </w:r>
      <w:proofErr w:type="spellEnd"/>
      <w:r w:rsidRPr="00355822">
        <w:t>, etc.)</w:t>
      </w:r>
    </w:p>
    <w:p w14:paraId="6CFA4329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 w:rsidRPr="00355822">
        <w:t xml:space="preserve">Define deal types (spot, term, EFP), external feeds (ICE, NYMEX, Platts, </w:t>
      </w:r>
      <w:proofErr w:type="spellStart"/>
      <w:r w:rsidRPr="00355822">
        <w:t>Opis</w:t>
      </w:r>
      <w:proofErr w:type="spellEnd"/>
      <w:r w:rsidRPr="00355822">
        <w:t>, and Argus data)</w:t>
      </w:r>
    </w:p>
    <w:p w14:paraId="57EF61DF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 w:rsidRPr="00355822">
        <w:t>Three way Pegging, Transportation, Trades (affiliate and third-party, statistical, buy/sell, OTC/PTP, swap/EFS, futures, internal)</w:t>
      </w:r>
    </w:p>
    <w:p w14:paraId="158A8A19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 w:rsidRPr="00355822">
        <w:t xml:space="preserve">Commodities (Crude, Products, Gas, LCCT, Lubes), ROME, Ticketing US Equity, including P/L Credit Report  </w:t>
      </w:r>
    </w:p>
    <w:p w14:paraId="7EE08BA3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 w:rsidRPr="00355822">
        <w:t>Effective Straight Through Process (STP) from Front ~ Middle ~ Back Office</w:t>
      </w:r>
    </w:p>
    <w:p w14:paraId="0759F304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 w:rsidRPr="00355822">
        <w:t xml:space="preserve">Implementation of new trading scenarios for Crude, Gas, Financial and LNG. </w:t>
      </w:r>
    </w:p>
    <w:p w14:paraId="20CC8B3D" w14:textId="77777777" w:rsidR="00B92C70" w:rsidRPr="00355822" w:rsidRDefault="00B92C70" w:rsidP="0030705D">
      <w:pPr>
        <w:pStyle w:val="ListParagraph"/>
        <w:numPr>
          <w:ilvl w:val="0"/>
          <w:numId w:val="10"/>
        </w:numPr>
      </w:pPr>
      <w:r>
        <w:t>Credit, Risk and C</w:t>
      </w:r>
      <w:r w:rsidRPr="00355822">
        <w:t>ounterparties management and reports.</w:t>
      </w:r>
    </w:p>
    <w:p w14:paraId="62067222" w14:textId="77777777" w:rsidR="00B92C70" w:rsidRDefault="00B92C70" w:rsidP="0030705D">
      <w:pPr>
        <w:rPr>
          <w:noProof/>
        </w:rPr>
      </w:pPr>
      <w:r w:rsidRPr="00410649">
        <w:rPr>
          <w:noProof/>
        </w:rPr>
        <w:t xml:space="preserve">Our Services </w:t>
      </w:r>
      <w:r>
        <w:rPr>
          <w:noProof/>
        </w:rPr>
        <w:t>in the Pricing Tool application are</w:t>
      </w:r>
      <w:r w:rsidRPr="00410649">
        <w:rPr>
          <w:noProof/>
        </w:rPr>
        <w:t xml:space="preserve"> as below</w:t>
      </w:r>
      <w:r>
        <w:rPr>
          <w:noProof/>
        </w:rPr>
        <w:t>:</w:t>
      </w:r>
    </w:p>
    <w:p w14:paraId="2C556D6D" w14:textId="77777777" w:rsidR="00B92C70" w:rsidRPr="006D16D1" w:rsidRDefault="00B92C70" w:rsidP="0030705D">
      <w:pPr>
        <w:pStyle w:val="ListParagraph"/>
        <w:numPr>
          <w:ilvl w:val="0"/>
          <w:numId w:val="10"/>
        </w:numPr>
      </w:pPr>
      <w:r w:rsidRPr="006D16D1">
        <w:t>Study the viability of the existing pricing tools, if any</w:t>
      </w:r>
    </w:p>
    <w:p w14:paraId="6453B7BA" w14:textId="38114C02" w:rsidR="00B92C70" w:rsidRPr="006D16D1" w:rsidRDefault="00B92C70" w:rsidP="0030705D">
      <w:pPr>
        <w:pStyle w:val="ListParagraph"/>
        <w:numPr>
          <w:ilvl w:val="0"/>
          <w:numId w:val="10"/>
        </w:numPr>
      </w:pPr>
      <w:r w:rsidRPr="006D16D1">
        <w:lastRenderedPageBreak/>
        <w:t xml:space="preserve">Design business processes and functional architecture to ensure </w:t>
      </w:r>
      <w:r w:rsidR="008C7140">
        <w:t xml:space="preserve">the </w:t>
      </w:r>
      <w:r w:rsidRPr="006D16D1">
        <w:t xml:space="preserve">right flow of market </w:t>
      </w:r>
      <w:proofErr w:type="gramStart"/>
      <w:r w:rsidRPr="006D16D1">
        <w:t>information  throughout</w:t>
      </w:r>
      <w:proofErr w:type="gramEnd"/>
      <w:r w:rsidRPr="006D16D1">
        <w:t xml:space="preserve"> the organization </w:t>
      </w:r>
    </w:p>
    <w:p w14:paraId="7ABC3F32" w14:textId="0A9DBD53" w:rsidR="00B92C70" w:rsidRDefault="00B92C70" w:rsidP="0030705D">
      <w:pPr>
        <w:pStyle w:val="ListParagraph"/>
        <w:numPr>
          <w:ilvl w:val="0"/>
          <w:numId w:val="10"/>
        </w:numPr>
        <w:rPr>
          <w:noProof/>
          <w:color w:val="365F91" w:themeColor="accent1" w:themeShade="BF"/>
        </w:rPr>
      </w:pPr>
      <w:r w:rsidRPr="006D16D1">
        <w:t xml:space="preserve">Design and implement </w:t>
      </w:r>
      <w:r w:rsidR="008C7140">
        <w:t xml:space="preserve">the </w:t>
      </w:r>
      <w:r w:rsidRPr="006D16D1">
        <w:t>integration of pricing tools with critical applications in the refinery business process such as Production Accounting and Production planning applications</w:t>
      </w:r>
    </w:p>
    <w:p w14:paraId="22D15F32" w14:textId="77777777" w:rsidR="00B92C70" w:rsidRDefault="0039530B" w:rsidP="0030705D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85888" behindDoc="1" locked="0" layoutInCell="1" allowOverlap="1" wp14:anchorId="02508EF6" wp14:editId="67892D36">
            <wp:simplePos x="0" y="0"/>
            <wp:positionH relativeFrom="column">
              <wp:posOffset>554355</wp:posOffset>
            </wp:positionH>
            <wp:positionV relativeFrom="paragraph">
              <wp:posOffset>101600</wp:posOffset>
            </wp:positionV>
            <wp:extent cx="5143500" cy="2425700"/>
            <wp:effectExtent l="0" t="0" r="0" b="0"/>
            <wp:wrapTight wrapText="bothSides">
              <wp:wrapPolygon edited="0">
                <wp:start x="0" y="0"/>
                <wp:lineTo x="0" y="21374"/>
                <wp:lineTo x="21520" y="21374"/>
                <wp:lineTo x="21520" y="0"/>
                <wp:lineTo x="0" y="0"/>
              </wp:wrapPolygon>
            </wp:wrapTight>
            <wp:docPr id="43" name="Picture 43" descr="C:\Users\kpz\Desktop\Application of Pricing tool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pz\Desktop\Application of Pricing tools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42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53DC8B8" w14:textId="77777777" w:rsidR="00B92C70" w:rsidRDefault="00B92C70" w:rsidP="0030705D">
      <w:pPr>
        <w:rPr>
          <w:noProof/>
        </w:rPr>
      </w:pPr>
    </w:p>
    <w:p w14:paraId="3E4A2697" w14:textId="77777777" w:rsidR="00B92C70" w:rsidRDefault="00B92C70" w:rsidP="0030705D">
      <w:pPr>
        <w:rPr>
          <w:noProof/>
        </w:rPr>
      </w:pPr>
    </w:p>
    <w:p w14:paraId="3DB75056" w14:textId="77777777" w:rsidR="00B92C70" w:rsidRDefault="00B92C70" w:rsidP="0030705D">
      <w:pPr>
        <w:rPr>
          <w:noProof/>
        </w:rPr>
      </w:pPr>
    </w:p>
    <w:p w14:paraId="3C91D925" w14:textId="77777777" w:rsidR="00B92C70" w:rsidRDefault="00B92C70" w:rsidP="0030705D">
      <w:pPr>
        <w:rPr>
          <w:noProof/>
        </w:rPr>
      </w:pPr>
    </w:p>
    <w:p w14:paraId="42443B7B" w14:textId="77777777" w:rsidR="00B92C70" w:rsidRDefault="00B92C70" w:rsidP="0030705D">
      <w:pPr>
        <w:rPr>
          <w:noProof/>
        </w:rPr>
      </w:pPr>
    </w:p>
    <w:p w14:paraId="4EAAABC2" w14:textId="77777777" w:rsidR="00410649" w:rsidRPr="00C91AB4" w:rsidRDefault="00410649" w:rsidP="0030705D">
      <w:pPr>
        <w:pStyle w:val="Heading1"/>
        <w:rPr>
          <w:noProof/>
        </w:rPr>
      </w:pPr>
      <w:r w:rsidRPr="00C91AB4">
        <w:rPr>
          <w:noProof/>
        </w:rPr>
        <w:t xml:space="preserve">iOG Solutions for </w:t>
      </w:r>
      <w:r w:rsidR="005A2909">
        <w:rPr>
          <w:noProof/>
        </w:rPr>
        <w:t>Manufacturing Execution systems</w:t>
      </w:r>
      <w:r w:rsidRPr="00C91AB4">
        <w:rPr>
          <w:noProof/>
        </w:rPr>
        <w:t>:</w:t>
      </w:r>
    </w:p>
    <w:p w14:paraId="048C15A9" w14:textId="77777777" w:rsidR="00225CC3" w:rsidRDefault="00CF451F" w:rsidP="0030705D">
      <w:pPr>
        <w:rPr>
          <w:noProof/>
          <w:color w:val="365F91" w:themeColor="accent1" w:themeShade="BF"/>
        </w:rPr>
      </w:pPr>
      <w:r>
        <w:rPr>
          <w:noProof/>
          <w:color w:val="365F91" w:themeColor="accent1" w:themeShade="BF"/>
        </w:rPr>
        <w:t xml:space="preserve">We at iOG </w:t>
      </w:r>
      <w:r w:rsidR="005A2909">
        <w:t>have strong domain knowledge and can provide support, consultation and implementation advanced solutions in the area of Production Accounting</w:t>
      </w:r>
      <w:r w:rsidR="00410649" w:rsidRPr="00410649">
        <w:rPr>
          <w:noProof/>
          <w:color w:val="365F91" w:themeColor="accent1" w:themeShade="BF"/>
        </w:rPr>
        <w:t xml:space="preserve">. </w:t>
      </w:r>
    </w:p>
    <w:p w14:paraId="0D27A241" w14:textId="77777777" w:rsidR="00410649" w:rsidRPr="00410649" w:rsidRDefault="00410649" w:rsidP="0030705D">
      <w:pPr>
        <w:rPr>
          <w:noProof/>
        </w:rPr>
      </w:pPr>
      <w:r w:rsidRPr="00410649">
        <w:rPr>
          <w:noProof/>
        </w:rPr>
        <w:t xml:space="preserve">Below </w:t>
      </w:r>
      <w:r w:rsidR="00B6166A">
        <w:rPr>
          <w:noProof/>
        </w:rPr>
        <w:t xml:space="preserve">are our </w:t>
      </w:r>
      <w:r w:rsidRPr="00410649">
        <w:rPr>
          <w:noProof/>
        </w:rPr>
        <w:t xml:space="preserve">offerings </w:t>
      </w:r>
      <w:r w:rsidR="00B6166A">
        <w:rPr>
          <w:noProof/>
        </w:rPr>
        <w:t>in this area:</w:t>
      </w:r>
    </w:p>
    <w:p w14:paraId="44885162" w14:textId="6074CF66" w:rsidR="00225CC3" w:rsidRPr="00571BD2" w:rsidRDefault="00225CC3" w:rsidP="0030705D">
      <w:pPr>
        <w:pStyle w:val="ListParagraph"/>
        <w:numPr>
          <w:ilvl w:val="1"/>
          <w:numId w:val="7"/>
        </w:numPr>
        <w:rPr>
          <w:noProof/>
        </w:rPr>
      </w:pPr>
      <w:r w:rsidRPr="00571BD2">
        <w:rPr>
          <w:noProof/>
        </w:rPr>
        <w:t xml:space="preserve">Provide automated seamless data import processes such as </w:t>
      </w:r>
      <w:r>
        <w:rPr>
          <w:noProof/>
        </w:rPr>
        <w:t>Integration of Data Historian, OMS</w:t>
      </w:r>
      <w:r w:rsidR="008C7140">
        <w:rPr>
          <w:noProof/>
        </w:rPr>
        <w:t>,</w:t>
      </w:r>
      <w:r>
        <w:rPr>
          <w:noProof/>
        </w:rPr>
        <w:t xml:space="preserve"> etc. with Production accounting tool</w:t>
      </w:r>
      <w:r w:rsidRPr="00571BD2">
        <w:rPr>
          <w:noProof/>
        </w:rPr>
        <w:t xml:space="preserve"> and design well-defined quality control steps to ensure import of right data.</w:t>
      </w:r>
    </w:p>
    <w:p w14:paraId="3CA6F82A" w14:textId="77777777" w:rsidR="00225CC3" w:rsidRPr="00571BD2" w:rsidRDefault="00225CC3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Implementation and support of production accounting tool</w:t>
      </w:r>
    </w:p>
    <w:p w14:paraId="6C8B3BBF" w14:textId="77777777" w:rsidR="00225CC3" w:rsidRPr="00571BD2" w:rsidRDefault="00225CC3" w:rsidP="0030705D">
      <w:pPr>
        <w:pStyle w:val="ListParagraph"/>
        <w:numPr>
          <w:ilvl w:val="1"/>
          <w:numId w:val="7"/>
        </w:numPr>
        <w:rPr>
          <w:noProof/>
        </w:rPr>
      </w:pPr>
      <w:r w:rsidRPr="00571BD2">
        <w:rPr>
          <w:noProof/>
        </w:rPr>
        <w:t>Deploy expert solutions to track and mitigate gross errors in complicated networks</w:t>
      </w:r>
    </w:p>
    <w:p w14:paraId="347FFC15" w14:textId="77777777" w:rsidR="00225CC3" w:rsidRPr="00571BD2" w:rsidRDefault="00225CC3" w:rsidP="0030705D">
      <w:pPr>
        <w:pStyle w:val="ListParagraph"/>
        <w:numPr>
          <w:ilvl w:val="1"/>
          <w:numId w:val="7"/>
        </w:numPr>
        <w:rPr>
          <w:noProof/>
        </w:rPr>
      </w:pPr>
      <w:r w:rsidRPr="00571BD2">
        <w:rPr>
          <w:noProof/>
        </w:rPr>
        <w:t xml:space="preserve">Provide solutions for auditing the oil accounting system and </w:t>
      </w:r>
      <w:r>
        <w:rPr>
          <w:noProof/>
        </w:rPr>
        <w:t xml:space="preserve">develop </w:t>
      </w:r>
      <w:r w:rsidRPr="00571BD2">
        <w:rPr>
          <w:noProof/>
        </w:rPr>
        <w:t>procedures to aid transparency, repeatability and gain refinery-wide acceptance</w:t>
      </w:r>
    </w:p>
    <w:p w14:paraId="2CF68879" w14:textId="77777777" w:rsidR="00225CC3" w:rsidRPr="00571BD2" w:rsidRDefault="00225CC3" w:rsidP="0030705D">
      <w:pPr>
        <w:pStyle w:val="ListParagraph"/>
        <w:numPr>
          <w:ilvl w:val="1"/>
          <w:numId w:val="7"/>
        </w:numPr>
        <w:rPr>
          <w:noProof/>
        </w:rPr>
      </w:pPr>
      <w:r w:rsidRPr="00571BD2">
        <w:rPr>
          <w:noProof/>
        </w:rPr>
        <w:t>Design and establish “best-practice” standard</w:t>
      </w:r>
      <w:r>
        <w:rPr>
          <w:noProof/>
        </w:rPr>
        <w:t>ized</w:t>
      </w:r>
      <w:r w:rsidRPr="00571BD2">
        <w:rPr>
          <w:noProof/>
        </w:rPr>
        <w:t xml:space="preserve"> and custom</w:t>
      </w:r>
      <w:r>
        <w:rPr>
          <w:noProof/>
        </w:rPr>
        <w:t>ized</w:t>
      </w:r>
      <w:r w:rsidRPr="00571BD2">
        <w:rPr>
          <w:noProof/>
        </w:rPr>
        <w:t xml:space="preserve"> reports </w:t>
      </w:r>
    </w:p>
    <w:p w14:paraId="08DE5171" w14:textId="77777777" w:rsidR="00225CC3" w:rsidRPr="00571BD2" w:rsidRDefault="00225CC3" w:rsidP="0030705D">
      <w:pPr>
        <w:pStyle w:val="ListParagraph"/>
        <w:numPr>
          <w:ilvl w:val="1"/>
          <w:numId w:val="7"/>
        </w:numPr>
        <w:rPr>
          <w:noProof/>
        </w:rPr>
      </w:pPr>
      <w:r w:rsidRPr="00571BD2">
        <w:rPr>
          <w:noProof/>
        </w:rPr>
        <w:t>Tuning and maintenance of oil accounting systems to reduce daily and monthly imbalances</w:t>
      </w:r>
      <w:r>
        <w:rPr>
          <w:noProof/>
        </w:rPr>
        <w:t xml:space="preserve"> to tolerant levels</w:t>
      </w:r>
    </w:p>
    <w:p w14:paraId="53E71A77" w14:textId="77777777" w:rsidR="00225CC3" w:rsidRPr="00571BD2" w:rsidRDefault="00225CC3" w:rsidP="0030705D">
      <w:pPr>
        <w:pStyle w:val="ListParagraph"/>
        <w:numPr>
          <w:ilvl w:val="1"/>
          <w:numId w:val="7"/>
        </w:numPr>
        <w:rPr>
          <w:noProof/>
        </w:rPr>
      </w:pPr>
      <w:r w:rsidRPr="00571BD2">
        <w:rPr>
          <w:noProof/>
        </w:rPr>
        <w:t>Design, sensitivity analysis and integration of KPI’s with other applications</w:t>
      </w:r>
    </w:p>
    <w:p w14:paraId="63EF2CD5" w14:textId="77777777" w:rsidR="005D1C5A" w:rsidRDefault="00225CC3" w:rsidP="0030705D">
      <w:pPr>
        <w:pStyle w:val="ListParagraph"/>
        <w:numPr>
          <w:ilvl w:val="1"/>
          <w:numId w:val="7"/>
        </w:numPr>
        <w:rPr>
          <w:noProof/>
        </w:rPr>
      </w:pPr>
      <w:r w:rsidRPr="004479F6">
        <w:rPr>
          <w:noProof/>
        </w:rPr>
        <w:lastRenderedPageBreak/>
        <w:t>Consulting services to study the oil accounting system “As-is” and provide best-in class solutions to improve instrumentation reliability and network infrastructure robustness</w:t>
      </w:r>
    </w:p>
    <w:p w14:paraId="6997CCE8" w14:textId="0DE8623E" w:rsidR="006E2FE8" w:rsidRDefault="004A6D7E" w:rsidP="0030705D">
      <w:r w:rsidRPr="004A6D7E">
        <w:t>iOG helps customers to give sol</w:t>
      </w:r>
      <w:r>
        <w:t xml:space="preserve">ution </w:t>
      </w:r>
      <w:r w:rsidR="008C7140">
        <w:t>to</w:t>
      </w:r>
      <w:r>
        <w:t xml:space="preserve"> </w:t>
      </w:r>
      <w:r w:rsidR="00225CC3">
        <w:t>Production accounting tool as shown below</w:t>
      </w:r>
      <w:r w:rsidRPr="004A6D7E">
        <w:t>:</w:t>
      </w:r>
    </w:p>
    <w:p w14:paraId="7F9CBED6" w14:textId="77777777" w:rsidR="006E2FE8" w:rsidRDefault="003E019A" w:rsidP="0030705D">
      <w:r>
        <w:rPr>
          <w:noProof/>
        </w:rPr>
        <w:drawing>
          <wp:anchor distT="0" distB="0" distL="114300" distR="114300" simplePos="0" relativeHeight="251662334" behindDoc="1" locked="0" layoutInCell="1" allowOverlap="1" wp14:anchorId="14985327" wp14:editId="32BAC42E">
            <wp:simplePos x="0" y="0"/>
            <wp:positionH relativeFrom="column">
              <wp:posOffset>368300</wp:posOffset>
            </wp:positionH>
            <wp:positionV relativeFrom="paragraph">
              <wp:posOffset>20320</wp:posOffset>
            </wp:positionV>
            <wp:extent cx="4421505" cy="2962910"/>
            <wp:effectExtent l="0" t="0" r="0" b="8890"/>
            <wp:wrapTight wrapText="bothSides">
              <wp:wrapPolygon edited="0">
                <wp:start x="0" y="0"/>
                <wp:lineTo x="0" y="21526"/>
                <wp:lineTo x="21498" y="21526"/>
                <wp:lineTo x="21498" y="0"/>
                <wp:lineTo x="0" y="0"/>
              </wp:wrapPolygon>
            </wp:wrapTight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1505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B5220C9" w14:textId="77777777" w:rsidR="004A6D7E" w:rsidRDefault="004A6D7E" w:rsidP="0030705D">
      <w:pPr>
        <w:rPr>
          <w:noProof/>
        </w:rPr>
      </w:pPr>
    </w:p>
    <w:p w14:paraId="58C0A166" w14:textId="77777777" w:rsidR="00225CC3" w:rsidRDefault="00225CC3" w:rsidP="0030705D">
      <w:pPr>
        <w:rPr>
          <w:noProof/>
        </w:rPr>
      </w:pPr>
    </w:p>
    <w:p w14:paraId="70FCB2D9" w14:textId="77777777" w:rsidR="00225CC3" w:rsidRDefault="00225CC3" w:rsidP="0030705D">
      <w:pPr>
        <w:rPr>
          <w:noProof/>
        </w:rPr>
      </w:pPr>
    </w:p>
    <w:p w14:paraId="29662525" w14:textId="77777777" w:rsidR="00225CC3" w:rsidRDefault="00225CC3" w:rsidP="0030705D">
      <w:pPr>
        <w:rPr>
          <w:noProof/>
        </w:rPr>
      </w:pPr>
    </w:p>
    <w:p w14:paraId="4EABCF16" w14:textId="77777777" w:rsidR="00225CC3" w:rsidRDefault="00225CC3" w:rsidP="0030705D">
      <w:pPr>
        <w:rPr>
          <w:noProof/>
        </w:rPr>
      </w:pPr>
    </w:p>
    <w:p w14:paraId="3034663F" w14:textId="77777777" w:rsidR="00225CC3" w:rsidRDefault="00225CC3" w:rsidP="0030705D">
      <w:pPr>
        <w:rPr>
          <w:noProof/>
        </w:rPr>
      </w:pPr>
    </w:p>
    <w:p w14:paraId="65433DE6" w14:textId="77777777" w:rsidR="00225CC3" w:rsidRDefault="00225CC3" w:rsidP="0030705D">
      <w:pPr>
        <w:rPr>
          <w:noProof/>
        </w:rPr>
      </w:pPr>
    </w:p>
    <w:p w14:paraId="5FAA978A" w14:textId="77777777" w:rsidR="00225CC3" w:rsidRDefault="00225CC3" w:rsidP="0030705D">
      <w:pPr>
        <w:rPr>
          <w:noProof/>
        </w:rPr>
      </w:pPr>
    </w:p>
    <w:p w14:paraId="2E84740F" w14:textId="77777777" w:rsidR="0000219F" w:rsidRDefault="0000219F" w:rsidP="0030705D">
      <w:pPr>
        <w:rPr>
          <w:noProof/>
        </w:rPr>
      </w:pPr>
    </w:p>
    <w:p w14:paraId="2A651EA5" w14:textId="77777777" w:rsidR="00B92C70" w:rsidRPr="00410649" w:rsidRDefault="00B92C70" w:rsidP="0030705D">
      <w:pPr>
        <w:pStyle w:val="Heading1"/>
        <w:rPr>
          <w:noProof/>
        </w:rPr>
      </w:pPr>
      <w:r w:rsidRPr="00410649">
        <w:rPr>
          <w:noProof/>
        </w:rPr>
        <w:t xml:space="preserve">iOG Solutions for </w:t>
      </w:r>
      <w:r>
        <w:rPr>
          <w:noProof/>
        </w:rPr>
        <w:t>Advance Process Control &amp; Base C</w:t>
      </w:r>
      <w:r w:rsidRPr="00152394">
        <w:rPr>
          <w:noProof/>
        </w:rPr>
        <w:t>ontrol loop tuning</w:t>
      </w:r>
      <w:r w:rsidRPr="00410649">
        <w:rPr>
          <w:noProof/>
        </w:rPr>
        <w:t>:</w:t>
      </w:r>
    </w:p>
    <w:p w14:paraId="04556674" w14:textId="39862160" w:rsidR="00B92C70" w:rsidRPr="00410649" w:rsidRDefault="00B92C70" w:rsidP="0030705D">
      <w:pPr>
        <w:rPr>
          <w:noProof/>
        </w:rPr>
      </w:pPr>
      <w:r w:rsidRPr="00410649">
        <w:rPr>
          <w:noProof/>
        </w:rPr>
        <w:t xml:space="preserve">iOG Solutions </w:t>
      </w:r>
      <w:r>
        <w:rPr>
          <w:noProof/>
        </w:rPr>
        <w:t>provide</w:t>
      </w:r>
      <w:r w:rsidRPr="00410649">
        <w:rPr>
          <w:noProof/>
        </w:rPr>
        <w:t xml:space="preserve"> customer</w:t>
      </w:r>
      <w:r>
        <w:rPr>
          <w:noProof/>
        </w:rPr>
        <w:t xml:space="preserve">s with the experience </w:t>
      </w:r>
      <w:r w:rsidRPr="00707E65">
        <w:rPr>
          <w:noProof/>
        </w:rPr>
        <w:t>needed to address plant design, regulatory control, identification of profit improvement, commissioning, training</w:t>
      </w:r>
      <w:r w:rsidR="008C7140">
        <w:rPr>
          <w:noProof/>
        </w:rPr>
        <w:t>,</w:t>
      </w:r>
      <w:r w:rsidRPr="00707E65">
        <w:rPr>
          <w:noProof/>
        </w:rPr>
        <w:t xml:space="preserve"> and post-audit assessments</w:t>
      </w:r>
      <w:r>
        <w:rPr>
          <w:noProof/>
        </w:rPr>
        <w:t xml:space="preserve">. We have strong expertise in serving our clients in </w:t>
      </w:r>
      <w:r w:rsidR="008C7140">
        <w:rPr>
          <w:noProof/>
        </w:rPr>
        <w:t xml:space="preserve">the </w:t>
      </w:r>
      <w:r>
        <w:rPr>
          <w:noProof/>
        </w:rPr>
        <w:t xml:space="preserve">tuning of control loops for improved performance. This experience is derived from </w:t>
      </w:r>
      <w:r w:rsidRPr="00707E65">
        <w:rPr>
          <w:noProof/>
        </w:rPr>
        <w:t xml:space="preserve">working on </w:t>
      </w:r>
      <w:r w:rsidR="008C7140">
        <w:rPr>
          <w:noProof/>
        </w:rPr>
        <w:t xml:space="preserve">the </w:t>
      </w:r>
      <w:r w:rsidRPr="00707E65">
        <w:rPr>
          <w:noProof/>
        </w:rPr>
        <w:t>best technology in the industry</w:t>
      </w:r>
      <w:r>
        <w:rPr>
          <w:noProof/>
        </w:rPr>
        <w:t>.</w:t>
      </w:r>
    </w:p>
    <w:p w14:paraId="5B4820B1" w14:textId="77777777" w:rsidR="00B92C70" w:rsidRDefault="00B92C70" w:rsidP="0030705D">
      <w:pPr>
        <w:rPr>
          <w:noProof/>
        </w:rPr>
      </w:pPr>
      <w:r w:rsidRPr="00410649">
        <w:rPr>
          <w:noProof/>
        </w:rPr>
        <w:t xml:space="preserve">Our Services </w:t>
      </w:r>
      <w:r>
        <w:rPr>
          <w:noProof/>
        </w:rPr>
        <w:t xml:space="preserve">in the APC </w:t>
      </w:r>
      <w:r w:rsidRPr="00410649">
        <w:rPr>
          <w:noProof/>
        </w:rPr>
        <w:t>are</w:t>
      </w:r>
      <w:r>
        <w:rPr>
          <w:noProof/>
        </w:rPr>
        <w:t>a are</w:t>
      </w:r>
      <w:r w:rsidRPr="00410649">
        <w:rPr>
          <w:noProof/>
        </w:rPr>
        <w:t xml:space="preserve"> as below:</w:t>
      </w:r>
    </w:p>
    <w:p w14:paraId="791B1B1C" w14:textId="77777777" w:rsidR="00B92C70" w:rsidRPr="0078199F" w:rsidRDefault="00B92C70" w:rsidP="0030705D">
      <w:pPr>
        <w:pStyle w:val="ListParagraph"/>
        <w:numPr>
          <w:ilvl w:val="0"/>
          <w:numId w:val="10"/>
        </w:numPr>
      </w:pPr>
      <w:r w:rsidRPr="0078199F">
        <w:t xml:space="preserve">Evaluation of current plant operations and existing automation performance </w:t>
      </w:r>
    </w:p>
    <w:p w14:paraId="1FEC0832" w14:textId="77777777" w:rsidR="00B92C70" w:rsidRPr="0078199F" w:rsidRDefault="00B92C70" w:rsidP="0030705D">
      <w:pPr>
        <w:pStyle w:val="ListParagraph"/>
        <w:numPr>
          <w:ilvl w:val="0"/>
          <w:numId w:val="10"/>
        </w:numPr>
      </w:pPr>
      <w:r w:rsidRPr="0078199F">
        <w:t xml:space="preserve">Benefits analysis to define and quantify the expected economic improvements </w:t>
      </w:r>
    </w:p>
    <w:p w14:paraId="3D0325EE" w14:textId="77777777" w:rsidR="00B92C70" w:rsidRPr="0078199F" w:rsidRDefault="00B92C70" w:rsidP="0030705D">
      <w:pPr>
        <w:pStyle w:val="ListParagraph"/>
        <w:numPr>
          <w:ilvl w:val="0"/>
          <w:numId w:val="10"/>
        </w:numPr>
      </w:pPr>
      <w:r w:rsidRPr="0078199F">
        <w:t xml:space="preserve">Development of a Functional Design Specification for project implementation, which details APC applications, control strategies, functionality to be provided, and how benefits are to be achieved </w:t>
      </w:r>
    </w:p>
    <w:p w14:paraId="3CD2E50B" w14:textId="77777777" w:rsidR="00B92C70" w:rsidRPr="0078199F" w:rsidRDefault="00B92C70" w:rsidP="0030705D">
      <w:pPr>
        <w:pStyle w:val="ListParagraph"/>
        <w:numPr>
          <w:ilvl w:val="0"/>
          <w:numId w:val="10"/>
        </w:numPr>
      </w:pPr>
      <w:r w:rsidRPr="0078199F">
        <w:t xml:space="preserve">Recommendation for additions, modifications, and upgrades of instrumentation, analyzers, or systems necessary to support effective application of APC technologies </w:t>
      </w:r>
    </w:p>
    <w:p w14:paraId="01A998B6" w14:textId="77777777" w:rsidR="00B92C70" w:rsidRPr="0078199F" w:rsidRDefault="00B92C70" w:rsidP="0030705D">
      <w:pPr>
        <w:pStyle w:val="ListParagraph"/>
        <w:numPr>
          <w:ilvl w:val="0"/>
          <w:numId w:val="10"/>
        </w:numPr>
      </w:pPr>
      <w:r w:rsidRPr="0078199F">
        <w:lastRenderedPageBreak/>
        <w:t xml:space="preserve">Estimation of budgetary project costs (±30%) </w:t>
      </w:r>
    </w:p>
    <w:p w14:paraId="62543D0E" w14:textId="77777777" w:rsidR="00B92C70" w:rsidRDefault="00B92C70" w:rsidP="0030705D">
      <w:pPr>
        <w:pStyle w:val="ListParagraph"/>
        <w:numPr>
          <w:ilvl w:val="0"/>
          <w:numId w:val="10"/>
        </w:numPr>
      </w:pPr>
      <w:r w:rsidRPr="0078199F">
        <w:t xml:space="preserve">Analysis of financial return on investment for project justification and prioritization </w:t>
      </w:r>
    </w:p>
    <w:p w14:paraId="54B7321B" w14:textId="77777777" w:rsidR="00B92C70" w:rsidRPr="0078199F" w:rsidRDefault="00B92C70" w:rsidP="0030705D">
      <w:pPr>
        <w:pStyle w:val="ListParagraph"/>
        <w:numPr>
          <w:ilvl w:val="0"/>
          <w:numId w:val="10"/>
        </w:numPr>
      </w:pPr>
      <w:r w:rsidRPr="0078199F">
        <w:t>Information gathe</w:t>
      </w:r>
      <w:r>
        <w:t xml:space="preserve">ring - </w:t>
      </w:r>
      <w:r w:rsidRPr="0078199F">
        <w:t>review a list of base plant and process</w:t>
      </w:r>
      <w:r>
        <w:t xml:space="preserve"> data for preliminary analysis prior to onsite work</w:t>
      </w:r>
    </w:p>
    <w:p w14:paraId="130A09F5" w14:textId="77777777" w:rsidR="00B92C70" w:rsidRPr="0078199F" w:rsidRDefault="00B92C70" w:rsidP="0030705D">
      <w:pPr>
        <w:pStyle w:val="ListParagraph"/>
        <w:numPr>
          <w:ilvl w:val="0"/>
          <w:numId w:val="10"/>
        </w:numPr>
      </w:pPr>
      <w:r w:rsidRPr="0078199F">
        <w:t xml:space="preserve">Current automation status review– An audit of existing automation systems and instrumentation to baseline status and performance will be conducted. </w:t>
      </w:r>
    </w:p>
    <w:p w14:paraId="032CAECF" w14:textId="77777777" w:rsidR="00B92C70" w:rsidRPr="0078199F" w:rsidRDefault="00B92C70" w:rsidP="0030705D">
      <w:pPr>
        <w:pStyle w:val="ListParagraph"/>
        <w:numPr>
          <w:ilvl w:val="0"/>
          <w:numId w:val="10"/>
        </w:numPr>
      </w:pPr>
      <w:r w:rsidRPr="0078199F">
        <w:t xml:space="preserve">Opportunity analysis – An investigation to determine the potential improvements from APC and estimate expected economic gains will be performed. </w:t>
      </w:r>
    </w:p>
    <w:p w14:paraId="643AF484" w14:textId="77777777" w:rsidR="00B92C70" w:rsidRPr="0078199F" w:rsidRDefault="00B92C70" w:rsidP="0030705D">
      <w:pPr>
        <w:pStyle w:val="ListParagraph"/>
        <w:numPr>
          <w:ilvl w:val="0"/>
          <w:numId w:val="10"/>
        </w:numPr>
      </w:pPr>
      <w:r w:rsidRPr="0078199F">
        <w:t xml:space="preserve">Offsite analysis and report generation - A detailed report to document results, analyses, functional design specifications, project plans, and recommendations will be generated. </w:t>
      </w:r>
    </w:p>
    <w:p w14:paraId="44C36A6F" w14:textId="77777777" w:rsidR="00B92C70" w:rsidRDefault="00B92C70" w:rsidP="0030705D">
      <w:pPr>
        <w:pStyle w:val="ListParagraph"/>
        <w:numPr>
          <w:ilvl w:val="0"/>
          <w:numId w:val="10"/>
        </w:numPr>
      </w:pPr>
      <w:r w:rsidRPr="0078199F">
        <w:t>Report transmittal and follow up – A final report will be delivered and follow-up meeting scheduled to review and discuss the report.</w:t>
      </w:r>
    </w:p>
    <w:p w14:paraId="17D7062F" w14:textId="77777777" w:rsidR="00B92C70" w:rsidRDefault="00B92C70" w:rsidP="0030705D">
      <w:pPr>
        <w:pStyle w:val="ListParagraph"/>
        <w:numPr>
          <w:ilvl w:val="0"/>
          <w:numId w:val="10"/>
        </w:numPr>
      </w:pPr>
      <w:r w:rsidRPr="0078199F">
        <w:t>APC implementation – Project execution or support services to implement recommended or specified advanced process control applications (depending on scope)</w:t>
      </w:r>
    </w:p>
    <w:p w14:paraId="2F14F518" w14:textId="77777777" w:rsidR="00EB0321" w:rsidRDefault="00EB0321" w:rsidP="00EB0321">
      <w:pPr>
        <w:pStyle w:val="ListParagraph"/>
      </w:pPr>
    </w:p>
    <w:p w14:paraId="520B6027" w14:textId="77777777" w:rsidR="00EB0321" w:rsidRPr="0078199F" w:rsidRDefault="00EB0321" w:rsidP="00EB0321">
      <w:pPr>
        <w:pStyle w:val="ListParagraph"/>
      </w:pPr>
      <w:r>
        <w:object w:dxaOrig="8244" w:dyaOrig="4092" w14:anchorId="4204D7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204.75pt" o:ole="">
            <v:imagedata r:id="rId13" o:title=""/>
          </v:shape>
          <o:OLEObject Type="Embed" ProgID="Visio.Drawing.11" ShapeID="_x0000_i1025" DrawAspect="Content" ObjectID="_1625493906" r:id="rId14"/>
        </w:object>
      </w:r>
    </w:p>
    <w:p w14:paraId="1974881E" w14:textId="77777777" w:rsidR="00B92C70" w:rsidRDefault="00B92C70" w:rsidP="0030705D">
      <w:pPr>
        <w:rPr>
          <w:noProof/>
        </w:rPr>
      </w:pPr>
      <w:r w:rsidRPr="00410649">
        <w:rPr>
          <w:noProof/>
        </w:rPr>
        <w:t xml:space="preserve">Our Services </w:t>
      </w:r>
      <w:r>
        <w:rPr>
          <w:noProof/>
        </w:rPr>
        <w:t xml:space="preserve">in the </w:t>
      </w:r>
      <w:r w:rsidRPr="00410649">
        <w:rPr>
          <w:noProof/>
        </w:rPr>
        <w:t>are</w:t>
      </w:r>
      <w:r>
        <w:rPr>
          <w:noProof/>
        </w:rPr>
        <w:t>a of Control Loop tuning are</w:t>
      </w:r>
      <w:r w:rsidRPr="00410649">
        <w:rPr>
          <w:noProof/>
        </w:rPr>
        <w:t xml:space="preserve"> as below:</w:t>
      </w:r>
    </w:p>
    <w:p w14:paraId="2696B979" w14:textId="77777777" w:rsidR="00B92C70" w:rsidRDefault="00B92C70" w:rsidP="0030705D">
      <w:pPr>
        <w:pStyle w:val="ListParagraph"/>
        <w:numPr>
          <w:ilvl w:val="0"/>
          <w:numId w:val="10"/>
        </w:numPr>
      </w:pPr>
      <w:r>
        <w:t>Identify top 10 control loops for economic improvement</w:t>
      </w:r>
    </w:p>
    <w:p w14:paraId="7F5610E0" w14:textId="77777777" w:rsidR="00B92C70" w:rsidRDefault="00B92C70" w:rsidP="0030705D">
      <w:pPr>
        <w:pStyle w:val="ListParagraph"/>
        <w:numPr>
          <w:ilvl w:val="0"/>
          <w:numId w:val="10"/>
        </w:numPr>
      </w:pPr>
      <w:r>
        <w:t>Build real time performance dashboards</w:t>
      </w:r>
    </w:p>
    <w:p w14:paraId="23D24AE0" w14:textId="77777777" w:rsidR="00B92C70" w:rsidRDefault="00B92C70" w:rsidP="0030705D">
      <w:pPr>
        <w:pStyle w:val="ListParagraph"/>
        <w:numPr>
          <w:ilvl w:val="0"/>
          <w:numId w:val="10"/>
        </w:numPr>
      </w:pPr>
      <w:r>
        <w:t>Build KPIs to enhance plant performance</w:t>
      </w:r>
    </w:p>
    <w:p w14:paraId="558F439F" w14:textId="77777777" w:rsidR="00B92C70" w:rsidRPr="005A1B05" w:rsidRDefault="00B92C70" w:rsidP="0030705D">
      <w:pPr>
        <w:pStyle w:val="ListParagraph"/>
        <w:numPr>
          <w:ilvl w:val="0"/>
          <w:numId w:val="11"/>
        </w:numPr>
        <w:rPr>
          <w:noProof/>
          <w:color w:val="365F91" w:themeColor="accent1" w:themeShade="BF"/>
        </w:rPr>
      </w:pPr>
      <w:r>
        <w:t>Identify interacting/oscillating loops</w:t>
      </w:r>
    </w:p>
    <w:p w14:paraId="74221934" w14:textId="77777777" w:rsidR="00B92C70" w:rsidRDefault="00B92C70" w:rsidP="0030705D">
      <w:pPr>
        <w:pStyle w:val="ListParagraph"/>
        <w:numPr>
          <w:ilvl w:val="0"/>
          <w:numId w:val="10"/>
        </w:numPr>
      </w:pPr>
      <w:r>
        <w:lastRenderedPageBreak/>
        <w:t>Implementation of control loop tuning software</w:t>
      </w:r>
    </w:p>
    <w:p w14:paraId="5B2DD60D" w14:textId="77777777" w:rsidR="00B92C70" w:rsidRPr="005A1B05" w:rsidRDefault="00B92C70" w:rsidP="0030705D">
      <w:pPr>
        <w:pStyle w:val="ListParagraph"/>
        <w:numPr>
          <w:ilvl w:val="0"/>
          <w:numId w:val="11"/>
        </w:numPr>
      </w:pPr>
      <w:r>
        <w:t>Integration with existing assets</w:t>
      </w:r>
    </w:p>
    <w:p w14:paraId="08799BCD" w14:textId="77777777" w:rsidR="00B92C70" w:rsidRDefault="00B92C70" w:rsidP="0030705D">
      <w:pPr>
        <w:pStyle w:val="ListParagraph"/>
        <w:numPr>
          <w:ilvl w:val="0"/>
          <w:numId w:val="10"/>
        </w:numPr>
      </w:pPr>
      <w:r>
        <w:t>Assessments of Overall Sensor Health, Valve Health, and Controller Health</w:t>
      </w:r>
    </w:p>
    <w:p w14:paraId="3C5AAA3D" w14:textId="77777777" w:rsidR="00B92C70" w:rsidRDefault="00B92C70" w:rsidP="0030705D">
      <w:pPr>
        <w:pStyle w:val="ListParagraph"/>
        <w:numPr>
          <w:ilvl w:val="0"/>
          <w:numId w:val="10"/>
        </w:numPr>
      </w:pPr>
      <w:r>
        <w:t>Built different datasets to identify process models</w:t>
      </w:r>
    </w:p>
    <w:p w14:paraId="7D41CAC9" w14:textId="77777777" w:rsidR="00B92C70" w:rsidRDefault="00B92C70" w:rsidP="0030705D">
      <w:pPr>
        <w:pStyle w:val="ListParagraph"/>
        <w:numPr>
          <w:ilvl w:val="0"/>
          <w:numId w:val="10"/>
        </w:numPr>
      </w:pPr>
      <w:r>
        <w:t>Control loop readiness for APC implementation</w:t>
      </w:r>
    </w:p>
    <w:p w14:paraId="600D7F0C" w14:textId="77777777" w:rsidR="00B92C70" w:rsidRDefault="00B92C70" w:rsidP="0030705D">
      <w:pPr>
        <w:pStyle w:val="ListParagraph"/>
        <w:numPr>
          <w:ilvl w:val="0"/>
          <w:numId w:val="10"/>
        </w:numPr>
      </w:pPr>
      <w:r>
        <w:t>Develop enhanced tools for root cause problem solving</w:t>
      </w:r>
    </w:p>
    <w:p w14:paraId="00CFDD49" w14:textId="77777777" w:rsidR="00B92C70" w:rsidRDefault="00B92C70" w:rsidP="0030705D">
      <w:pPr>
        <w:pStyle w:val="ListParagraph"/>
        <w:numPr>
          <w:ilvl w:val="0"/>
          <w:numId w:val="11"/>
        </w:numPr>
      </w:pPr>
      <w:r>
        <w:t>Advanced regulatory control studies, suggestions and design</w:t>
      </w:r>
    </w:p>
    <w:p w14:paraId="4168D88A" w14:textId="77777777" w:rsidR="00B92C70" w:rsidRDefault="00B92C70" w:rsidP="0030705D">
      <w:pPr>
        <w:pStyle w:val="ListParagraph"/>
      </w:pPr>
    </w:p>
    <w:p w14:paraId="6E48079D" w14:textId="77777777" w:rsidR="00B92C70" w:rsidRPr="00410649" w:rsidRDefault="00B92C70" w:rsidP="0030705D">
      <w:pPr>
        <w:rPr>
          <w:noProof/>
          <w:color w:val="365F91" w:themeColor="accent1" w:themeShade="BF"/>
        </w:rPr>
      </w:pPr>
    </w:p>
    <w:p w14:paraId="5C590366" w14:textId="77777777" w:rsidR="00410649" w:rsidRPr="00BB3256" w:rsidRDefault="00410649" w:rsidP="0030705D">
      <w:pPr>
        <w:pStyle w:val="Heading1"/>
        <w:rPr>
          <w:noProof/>
        </w:rPr>
      </w:pPr>
      <w:r w:rsidRPr="00BB3256">
        <w:rPr>
          <w:noProof/>
        </w:rPr>
        <w:t xml:space="preserve">iOG Solutions for </w:t>
      </w:r>
      <w:r w:rsidR="003B156F" w:rsidRPr="00BB3256">
        <w:rPr>
          <w:noProof/>
        </w:rPr>
        <w:t>Simulation &amp; Modeling</w:t>
      </w:r>
      <w:r w:rsidRPr="00BB3256">
        <w:rPr>
          <w:noProof/>
        </w:rPr>
        <w:t>:</w:t>
      </w:r>
    </w:p>
    <w:p w14:paraId="5DE45983" w14:textId="77777777" w:rsidR="00A809D0" w:rsidRDefault="00410649" w:rsidP="0030705D">
      <w:pPr>
        <w:rPr>
          <w:noProof/>
        </w:rPr>
      </w:pPr>
      <w:r w:rsidRPr="00410649">
        <w:rPr>
          <w:noProof/>
        </w:rPr>
        <w:t xml:space="preserve">iOG </w:t>
      </w:r>
      <w:r w:rsidR="003B156F">
        <w:rPr>
          <w:noProof/>
        </w:rPr>
        <w:t>simulation and modelling</w:t>
      </w:r>
      <w:r w:rsidR="00AF6B78">
        <w:rPr>
          <w:noProof/>
        </w:rPr>
        <w:t xml:space="preserve"> services have</w:t>
      </w:r>
      <w:r w:rsidRPr="00410649">
        <w:rPr>
          <w:noProof/>
        </w:rPr>
        <w:t xml:space="preserve"> evolved through vast experience </w:t>
      </w:r>
      <w:r w:rsidR="00AF6B78">
        <w:rPr>
          <w:noProof/>
        </w:rPr>
        <w:t xml:space="preserve">in </w:t>
      </w:r>
      <w:r w:rsidR="00AF6B78" w:rsidRPr="00AF6B78">
        <w:rPr>
          <w:noProof/>
        </w:rPr>
        <w:t>developing new and improved models for the calculation of properties</w:t>
      </w:r>
      <w:r w:rsidR="00A809D0">
        <w:rPr>
          <w:noProof/>
        </w:rPr>
        <w:t>, flow assurance studies and various start-up and shut-down studies</w:t>
      </w:r>
      <w:r w:rsidRPr="00410649">
        <w:rPr>
          <w:noProof/>
        </w:rPr>
        <w:t xml:space="preserve">. </w:t>
      </w:r>
      <w:r w:rsidR="00A809D0" w:rsidRPr="00410649">
        <w:rPr>
          <w:noProof/>
        </w:rPr>
        <w:t xml:space="preserve">We have </w:t>
      </w:r>
      <w:r w:rsidR="00A809D0">
        <w:rPr>
          <w:noProof/>
        </w:rPr>
        <w:t>strong capabilities in both Steady state and Dynamic simulation to perform Mass and Energy</w:t>
      </w:r>
      <w:r w:rsidR="00A809D0" w:rsidRPr="00410649">
        <w:rPr>
          <w:noProof/>
        </w:rPr>
        <w:t xml:space="preserve"> </w:t>
      </w:r>
      <w:r w:rsidR="00A809D0">
        <w:rPr>
          <w:noProof/>
        </w:rPr>
        <w:t xml:space="preserve">balance, </w:t>
      </w:r>
      <w:r w:rsidR="00A809D0" w:rsidRPr="00AF6B78">
        <w:rPr>
          <w:noProof/>
        </w:rPr>
        <w:t>prediction and control of real processes in real time</w:t>
      </w:r>
      <w:r w:rsidR="00A809D0" w:rsidRPr="00410649">
        <w:rPr>
          <w:noProof/>
        </w:rPr>
        <w:t>.</w:t>
      </w:r>
    </w:p>
    <w:p w14:paraId="1C4AE14A" w14:textId="77777777" w:rsidR="00A809D0" w:rsidRPr="00410649" w:rsidRDefault="00A809D0" w:rsidP="0030705D">
      <w:pPr>
        <w:rPr>
          <w:noProof/>
        </w:rPr>
      </w:pPr>
      <w:r w:rsidRPr="00410649">
        <w:rPr>
          <w:noProof/>
        </w:rPr>
        <w:t xml:space="preserve">Our Services </w:t>
      </w:r>
      <w:r>
        <w:rPr>
          <w:noProof/>
        </w:rPr>
        <w:t xml:space="preserve">in this area </w:t>
      </w:r>
      <w:r w:rsidRPr="00410649">
        <w:rPr>
          <w:noProof/>
        </w:rPr>
        <w:t>are as below:</w:t>
      </w:r>
    </w:p>
    <w:p w14:paraId="7FB1A088" w14:textId="77777777" w:rsidR="00410649" w:rsidRPr="00A809D0" w:rsidRDefault="00A809D0" w:rsidP="0030705D">
      <w:pPr>
        <w:pStyle w:val="ListParagraph"/>
        <w:numPr>
          <w:ilvl w:val="0"/>
          <w:numId w:val="9"/>
        </w:numPr>
        <w:rPr>
          <w:noProof/>
        </w:rPr>
      </w:pPr>
      <w:r w:rsidRPr="00A809D0">
        <w:rPr>
          <w:noProof/>
        </w:rPr>
        <w:t>Steady state and Dynamic simulation</w:t>
      </w:r>
    </w:p>
    <w:p w14:paraId="5C687AA4" w14:textId="4EB05281" w:rsidR="00A809D0" w:rsidRPr="00A809D0" w:rsidRDefault="008C7140" w:rsidP="0030705D">
      <w:pPr>
        <w:pStyle w:val="ListParagraph"/>
        <w:numPr>
          <w:ilvl w:val="1"/>
          <w:numId w:val="7"/>
        </w:numPr>
        <w:rPr>
          <w:noProof/>
        </w:rPr>
      </w:pPr>
      <w:r>
        <w:rPr>
          <w:noProof/>
        </w:rPr>
        <w:t>The b</w:t>
      </w:r>
      <w:r w:rsidR="00A809D0" w:rsidRPr="00A809D0">
        <w:rPr>
          <w:noProof/>
        </w:rPr>
        <w:t>uilding of dynamic/steady state simulation models.</w:t>
      </w:r>
    </w:p>
    <w:p w14:paraId="2F35BB86" w14:textId="77777777" w:rsidR="00A809D0" w:rsidRPr="00A809D0" w:rsidRDefault="00A809D0" w:rsidP="0030705D">
      <w:pPr>
        <w:pStyle w:val="ListParagraph"/>
        <w:numPr>
          <w:ilvl w:val="1"/>
          <w:numId w:val="7"/>
        </w:numPr>
        <w:rPr>
          <w:noProof/>
        </w:rPr>
      </w:pPr>
      <w:r w:rsidRPr="00A809D0">
        <w:rPr>
          <w:noProof/>
        </w:rPr>
        <w:t>Engineering studies and report generation.</w:t>
      </w:r>
    </w:p>
    <w:p w14:paraId="3B67C445" w14:textId="77777777" w:rsidR="00A809D0" w:rsidRPr="00A809D0" w:rsidRDefault="00A809D0" w:rsidP="0030705D">
      <w:pPr>
        <w:pStyle w:val="ListParagraph"/>
        <w:numPr>
          <w:ilvl w:val="1"/>
          <w:numId w:val="7"/>
        </w:numPr>
        <w:rPr>
          <w:noProof/>
        </w:rPr>
      </w:pPr>
      <w:r w:rsidRPr="00A809D0">
        <w:rPr>
          <w:noProof/>
        </w:rPr>
        <w:t>Modification/maintenance of dynamic/steady state simulation models.</w:t>
      </w:r>
    </w:p>
    <w:p w14:paraId="16E15493" w14:textId="77777777" w:rsidR="00A809D0" w:rsidRPr="00A809D0" w:rsidRDefault="00A809D0" w:rsidP="0030705D">
      <w:pPr>
        <w:pStyle w:val="ListParagraph"/>
        <w:numPr>
          <w:ilvl w:val="1"/>
          <w:numId w:val="7"/>
        </w:numPr>
        <w:rPr>
          <w:noProof/>
        </w:rPr>
      </w:pPr>
      <w:r w:rsidRPr="00A809D0">
        <w:rPr>
          <w:noProof/>
        </w:rPr>
        <w:t>Collaborating on study projects with EPC’s.</w:t>
      </w:r>
    </w:p>
    <w:p w14:paraId="5D764625" w14:textId="77777777" w:rsidR="00A809D0" w:rsidRPr="00A809D0" w:rsidRDefault="00A809D0" w:rsidP="0030705D">
      <w:pPr>
        <w:pStyle w:val="ListParagraph"/>
        <w:numPr>
          <w:ilvl w:val="1"/>
          <w:numId w:val="7"/>
        </w:numPr>
        <w:rPr>
          <w:noProof/>
        </w:rPr>
      </w:pPr>
      <w:r w:rsidRPr="00A809D0">
        <w:rPr>
          <w:noProof/>
        </w:rPr>
        <w:t>Development of user defined modules on various platforms for proprietary calculations.</w:t>
      </w:r>
    </w:p>
    <w:p w14:paraId="1D6DE2DE" w14:textId="77777777" w:rsidR="00A809D0" w:rsidRPr="00A809D0" w:rsidRDefault="00A809D0" w:rsidP="0030705D">
      <w:pPr>
        <w:pStyle w:val="ListParagraph"/>
        <w:numPr>
          <w:ilvl w:val="1"/>
          <w:numId w:val="7"/>
        </w:numPr>
        <w:rPr>
          <w:noProof/>
        </w:rPr>
      </w:pPr>
      <w:r w:rsidRPr="00A809D0">
        <w:rPr>
          <w:noProof/>
        </w:rPr>
        <w:t>Pinch analysis</w:t>
      </w:r>
    </w:p>
    <w:p w14:paraId="1BA527EE" w14:textId="77777777" w:rsidR="00A809D0" w:rsidRPr="00A809D0" w:rsidRDefault="00A809D0" w:rsidP="0030705D">
      <w:pPr>
        <w:pStyle w:val="ListParagraph"/>
        <w:numPr>
          <w:ilvl w:val="1"/>
          <w:numId w:val="7"/>
        </w:numPr>
        <w:rPr>
          <w:noProof/>
        </w:rPr>
      </w:pPr>
      <w:r w:rsidRPr="00A809D0">
        <w:rPr>
          <w:noProof/>
        </w:rPr>
        <w:t xml:space="preserve">Simulation model tuning </w:t>
      </w:r>
    </w:p>
    <w:p w14:paraId="29F9A1AA" w14:textId="77777777" w:rsidR="00A809D0" w:rsidRPr="00A809D0" w:rsidRDefault="00A809D0" w:rsidP="0030705D">
      <w:pPr>
        <w:pStyle w:val="ListParagraph"/>
        <w:numPr>
          <w:ilvl w:val="1"/>
          <w:numId w:val="7"/>
        </w:numPr>
        <w:rPr>
          <w:noProof/>
        </w:rPr>
      </w:pPr>
      <w:r w:rsidRPr="00A809D0">
        <w:rPr>
          <w:noProof/>
        </w:rPr>
        <w:t>Pipeline modeling</w:t>
      </w:r>
    </w:p>
    <w:p w14:paraId="68BBC62E" w14:textId="77777777" w:rsidR="00A809D0" w:rsidRPr="00A809D0" w:rsidRDefault="00A809D0" w:rsidP="0030705D">
      <w:pPr>
        <w:pStyle w:val="ListParagraph"/>
        <w:numPr>
          <w:ilvl w:val="1"/>
          <w:numId w:val="7"/>
        </w:numPr>
        <w:rPr>
          <w:noProof/>
        </w:rPr>
      </w:pPr>
      <w:r w:rsidRPr="00A809D0">
        <w:rPr>
          <w:noProof/>
        </w:rPr>
        <w:t>Hydraulic studies</w:t>
      </w:r>
    </w:p>
    <w:p w14:paraId="06AEC13C" w14:textId="77777777" w:rsidR="00B6166A" w:rsidRDefault="00A809D0" w:rsidP="0030705D">
      <w:pPr>
        <w:pStyle w:val="ListParagraph"/>
        <w:numPr>
          <w:ilvl w:val="1"/>
          <w:numId w:val="7"/>
        </w:numPr>
        <w:rPr>
          <w:noProof/>
        </w:rPr>
      </w:pPr>
      <w:r w:rsidRPr="00A809D0">
        <w:rPr>
          <w:noProof/>
        </w:rPr>
        <w:t>Safety studies including Safety network analysis</w:t>
      </w:r>
    </w:p>
    <w:p w14:paraId="7937CB33" w14:textId="77777777" w:rsidR="00707E65" w:rsidRDefault="00707E65" w:rsidP="00EB0321">
      <w:pPr>
        <w:pStyle w:val="ListParagraph"/>
        <w:jc w:val="center"/>
        <w:rPr>
          <w:noProof/>
          <w:color w:val="04577E"/>
        </w:rPr>
      </w:pPr>
      <w:r>
        <w:object w:dxaOrig="14190" w:dyaOrig="10189" w14:anchorId="4EC66BD7">
          <v:shape id="_x0000_i1026" type="#_x0000_t75" style="width:330.75pt;height:237.75pt" o:ole="">
            <v:imagedata r:id="rId15" o:title=""/>
          </v:shape>
          <o:OLEObject Type="Embed" ProgID="Visio.Drawing.11" ShapeID="_x0000_i1026" DrawAspect="Content" ObjectID="_1625493907" r:id="rId16"/>
        </w:object>
      </w:r>
    </w:p>
    <w:p w14:paraId="6C7B4A67" w14:textId="77777777" w:rsidR="00707E65" w:rsidRDefault="00707E65" w:rsidP="0030705D">
      <w:pPr>
        <w:pStyle w:val="ListParagraph"/>
        <w:rPr>
          <w:noProof/>
        </w:rPr>
      </w:pPr>
    </w:p>
    <w:p w14:paraId="50E23A64" w14:textId="77777777" w:rsidR="009E7213" w:rsidRDefault="009E7213" w:rsidP="0030705D">
      <w:pPr>
        <w:pStyle w:val="ListParagraph"/>
        <w:rPr>
          <w:noProof/>
        </w:rPr>
      </w:pPr>
    </w:p>
    <w:p w14:paraId="11E6FA9A" w14:textId="77777777" w:rsidR="003E019A" w:rsidRDefault="003E019A" w:rsidP="0030705D">
      <w:pPr>
        <w:pStyle w:val="ListParagraph"/>
        <w:rPr>
          <w:noProof/>
        </w:rPr>
      </w:pPr>
    </w:p>
    <w:p w14:paraId="6528AB7A" w14:textId="77777777" w:rsidR="00EB0321" w:rsidRDefault="00EB0321" w:rsidP="0030705D">
      <w:pPr>
        <w:pStyle w:val="ListParagraph"/>
        <w:rPr>
          <w:noProof/>
        </w:rPr>
      </w:pPr>
    </w:p>
    <w:p w14:paraId="644756BD" w14:textId="77777777" w:rsidR="003E019A" w:rsidRDefault="003E019A" w:rsidP="0030705D">
      <w:pPr>
        <w:pStyle w:val="ListParagraph"/>
        <w:rPr>
          <w:noProof/>
        </w:rPr>
      </w:pPr>
    </w:p>
    <w:p w14:paraId="1FD76E53" w14:textId="77777777" w:rsidR="00707E65" w:rsidRDefault="00707E65" w:rsidP="0030705D">
      <w:pPr>
        <w:pStyle w:val="ListParagraph"/>
        <w:numPr>
          <w:ilvl w:val="0"/>
          <w:numId w:val="9"/>
        </w:numPr>
        <w:rPr>
          <w:noProof/>
        </w:rPr>
      </w:pPr>
      <w:r>
        <w:rPr>
          <w:noProof/>
        </w:rPr>
        <w:t xml:space="preserve">Rigorous Kinetic reactor modelling and LP Yield shift vector generation </w:t>
      </w:r>
    </w:p>
    <w:p w14:paraId="26B01B94" w14:textId="77777777" w:rsidR="00707E65" w:rsidRPr="00707E65" w:rsidRDefault="00707E65" w:rsidP="0030705D">
      <w:pPr>
        <w:pStyle w:val="ListParagraph"/>
        <w:numPr>
          <w:ilvl w:val="1"/>
          <w:numId w:val="7"/>
        </w:numPr>
        <w:rPr>
          <w:noProof/>
        </w:rPr>
      </w:pPr>
      <w:r w:rsidRPr="00707E65">
        <w:rPr>
          <w:noProof/>
        </w:rPr>
        <w:t>Build unit kinetic reactor models using rigorous simulation</w:t>
      </w:r>
    </w:p>
    <w:p w14:paraId="4D1EC3CC" w14:textId="77777777" w:rsidR="00707E65" w:rsidRPr="00707E65" w:rsidRDefault="00707E65" w:rsidP="0030705D">
      <w:pPr>
        <w:pStyle w:val="ListParagraph"/>
        <w:numPr>
          <w:ilvl w:val="1"/>
          <w:numId w:val="7"/>
        </w:numPr>
        <w:rPr>
          <w:noProof/>
        </w:rPr>
      </w:pPr>
      <w:r w:rsidRPr="00707E65">
        <w:rPr>
          <w:noProof/>
        </w:rPr>
        <w:t>Model Calibration and validation</w:t>
      </w:r>
    </w:p>
    <w:p w14:paraId="304A4A71" w14:textId="77777777" w:rsidR="00707E65" w:rsidRPr="00707E65" w:rsidRDefault="00707E65" w:rsidP="0030705D">
      <w:pPr>
        <w:pStyle w:val="ListParagraph"/>
        <w:numPr>
          <w:ilvl w:val="1"/>
          <w:numId w:val="7"/>
        </w:numPr>
        <w:rPr>
          <w:noProof/>
        </w:rPr>
      </w:pPr>
      <w:r w:rsidRPr="00707E65">
        <w:rPr>
          <w:noProof/>
        </w:rPr>
        <w:t>Model validation using actual plant data</w:t>
      </w:r>
    </w:p>
    <w:p w14:paraId="2D16A905" w14:textId="77777777" w:rsidR="00707E65" w:rsidRPr="00707E65" w:rsidRDefault="00707E65" w:rsidP="0030705D">
      <w:pPr>
        <w:pStyle w:val="ListParagraph"/>
        <w:numPr>
          <w:ilvl w:val="1"/>
          <w:numId w:val="7"/>
        </w:numPr>
        <w:rPr>
          <w:noProof/>
        </w:rPr>
      </w:pPr>
      <w:r w:rsidRPr="00707E65">
        <w:rPr>
          <w:noProof/>
        </w:rPr>
        <w:t>Precise data generation for LP tool through case scenarios and statistical analysis</w:t>
      </w:r>
    </w:p>
    <w:p w14:paraId="595EE1BB" w14:textId="77777777" w:rsidR="00707E65" w:rsidRPr="00707E65" w:rsidRDefault="00707E65" w:rsidP="0030705D">
      <w:pPr>
        <w:pStyle w:val="ListParagraph"/>
        <w:numPr>
          <w:ilvl w:val="1"/>
          <w:numId w:val="7"/>
        </w:numPr>
        <w:rPr>
          <w:noProof/>
        </w:rPr>
      </w:pPr>
      <w:r w:rsidRPr="00707E65">
        <w:rPr>
          <w:noProof/>
        </w:rPr>
        <w:t>Build customized LP utility templates to pass on base and delta yield vector data from simulation tool to LP models</w:t>
      </w:r>
    </w:p>
    <w:p w14:paraId="2806B6A0" w14:textId="77777777" w:rsidR="00707E65" w:rsidRPr="00707E65" w:rsidRDefault="00707E65" w:rsidP="0030705D">
      <w:pPr>
        <w:pStyle w:val="ListParagraph"/>
        <w:numPr>
          <w:ilvl w:val="1"/>
          <w:numId w:val="7"/>
        </w:numPr>
        <w:rPr>
          <w:noProof/>
        </w:rPr>
      </w:pPr>
      <w:r w:rsidRPr="00707E65">
        <w:rPr>
          <w:noProof/>
        </w:rPr>
        <w:t>Data validation and reconciliation to ensure data completeness</w:t>
      </w:r>
    </w:p>
    <w:p w14:paraId="2498DCFC" w14:textId="77777777" w:rsidR="00707E65" w:rsidRDefault="00707E65" w:rsidP="0030705D">
      <w:pPr>
        <w:pStyle w:val="ListParagraph"/>
        <w:numPr>
          <w:ilvl w:val="1"/>
          <w:numId w:val="7"/>
        </w:numPr>
        <w:rPr>
          <w:noProof/>
        </w:rPr>
      </w:pPr>
      <w:r w:rsidRPr="00707E65">
        <w:rPr>
          <w:noProof/>
        </w:rPr>
        <w:t>Optimization of refinery-wide performance using integrated models</w:t>
      </w:r>
    </w:p>
    <w:p w14:paraId="1762869E" w14:textId="77777777" w:rsidR="00707E65" w:rsidRPr="00707E65" w:rsidRDefault="003E019A" w:rsidP="0030705D">
      <w:pPr>
        <w:pStyle w:val="ListParagraph"/>
        <w:rPr>
          <w:noProof/>
          <w:color w:val="04577E"/>
        </w:rPr>
      </w:pPr>
      <w:r>
        <w:rPr>
          <w:noProof/>
        </w:rPr>
        <w:lastRenderedPageBreak/>
        <w:drawing>
          <wp:anchor distT="0" distB="0" distL="114300" distR="114300" simplePos="0" relativeHeight="251663359" behindDoc="1" locked="0" layoutInCell="1" allowOverlap="1" wp14:anchorId="2D23F046" wp14:editId="56C566C0">
            <wp:simplePos x="0" y="0"/>
            <wp:positionH relativeFrom="column">
              <wp:posOffset>273050</wp:posOffset>
            </wp:positionH>
            <wp:positionV relativeFrom="paragraph">
              <wp:posOffset>297815</wp:posOffset>
            </wp:positionV>
            <wp:extent cx="5022850" cy="2735580"/>
            <wp:effectExtent l="0" t="0" r="6350" b="7620"/>
            <wp:wrapSquare wrapText="bothSides"/>
            <wp:docPr id="17" name="Picture 17" descr="C:\Users\kpz\Desktop\Delta vec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pz\Desktop\Delta vector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850" cy="273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9D3116C" w14:textId="77777777" w:rsidR="00A809D0" w:rsidRDefault="00A809D0" w:rsidP="0030705D"/>
    <w:p w14:paraId="715034A6" w14:textId="77777777" w:rsidR="00A809D0" w:rsidRDefault="00A809D0" w:rsidP="0030705D"/>
    <w:p w14:paraId="2D00AB08" w14:textId="77777777" w:rsidR="00A809D0" w:rsidRDefault="00A809D0" w:rsidP="0030705D"/>
    <w:p w14:paraId="0DAE2CF3" w14:textId="77777777" w:rsidR="00A809D0" w:rsidRDefault="00A809D0" w:rsidP="0030705D"/>
    <w:p w14:paraId="6DFF0DFD" w14:textId="77777777" w:rsidR="00A809D0" w:rsidRDefault="00A809D0" w:rsidP="0030705D"/>
    <w:p w14:paraId="6CC88716" w14:textId="77777777" w:rsidR="00A809D0" w:rsidRDefault="00A809D0" w:rsidP="0030705D"/>
    <w:p w14:paraId="63F351A6" w14:textId="77777777" w:rsidR="00A809D0" w:rsidRDefault="00A809D0" w:rsidP="0030705D"/>
    <w:p w14:paraId="0890347C" w14:textId="77777777" w:rsidR="00A809D0" w:rsidRDefault="00A809D0" w:rsidP="0030705D"/>
    <w:p w14:paraId="1F3A3118" w14:textId="77777777" w:rsidR="00410649" w:rsidRPr="00410649" w:rsidRDefault="005A1B05" w:rsidP="0030705D">
      <w:pPr>
        <w:pStyle w:val="Heading1"/>
        <w:rPr>
          <w:noProof/>
        </w:rPr>
      </w:pPr>
      <w:r w:rsidRPr="00410649">
        <w:rPr>
          <w:noProof/>
        </w:rPr>
        <w:t xml:space="preserve">iOG Solutions for </w:t>
      </w:r>
      <w:r>
        <w:rPr>
          <w:noProof/>
        </w:rPr>
        <w:t>Energy Mangement</w:t>
      </w:r>
      <w:r w:rsidRPr="00410649">
        <w:rPr>
          <w:noProof/>
        </w:rPr>
        <w:t xml:space="preserve"> Services:</w:t>
      </w:r>
    </w:p>
    <w:p w14:paraId="167A3A77" w14:textId="77777777" w:rsidR="006242AD" w:rsidRDefault="00410649" w:rsidP="0030705D">
      <w:pPr>
        <w:rPr>
          <w:noProof/>
        </w:rPr>
      </w:pPr>
      <w:r w:rsidRPr="00410649">
        <w:rPr>
          <w:noProof/>
        </w:rPr>
        <w:t xml:space="preserve">iOG Solutions for </w:t>
      </w:r>
      <w:r w:rsidR="005A1B05">
        <w:rPr>
          <w:noProof/>
        </w:rPr>
        <w:t>Energy</w:t>
      </w:r>
      <w:r w:rsidRPr="00410649">
        <w:rPr>
          <w:noProof/>
        </w:rPr>
        <w:t xml:space="preserve"> management </w:t>
      </w:r>
      <w:r w:rsidR="005A1B05">
        <w:rPr>
          <w:noProof/>
        </w:rPr>
        <w:t>include</w:t>
      </w:r>
      <w:r w:rsidRPr="00410649">
        <w:rPr>
          <w:noProof/>
        </w:rPr>
        <w:t xml:space="preserve"> </w:t>
      </w:r>
      <w:r w:rsidR="005A1B05">
        <w:rPr>
          <w:noProof/>
        </w:rPr>
        <w:t>analysis of</w:t>
      </w:r>
      <w:r w:rsidR="005A1B05" w:rsidRPr="005A1B05">
        <w:rPr>
          <w:noProof/>
        </w:rPr>
        <w:t xml:space="preserve"> energy usage through statistical models</w:t>
      </w:r>
      <w:r w:rsidR="005A1B05">
        <w:rPr>
          <w:noProof/>
        </w:rPr>
        <w:t xml:space="preserve">, </w:t>
      </w:r>
      <w:r w:rsidR="005A1B05" w:rsidRPr="005A1B05">
        <w:rPr>
          <w:noProof/>
        </w:rPr>
        <w:t>resolve energy imbalances, identify equipment-specific operational cost improvements and performance monitoring.</w:t>
      </w:r>
    </w:p>
    <w:p w14:paraId="6A21AB6A" w14:textId="5D5A0A02" w:rsidR="005A1B05" w:rsidRDefault="005A1B05" w:rsidP="0030705D">
      <w:pPr>
        <w:rPr>
          <w:noProof/>
        </w:rPr>
      </w:pPr>
      <w:r w:rsidRPr="00410649">
        <w:rPr>
          <w:noProof/>
        </w:rPr>
        <w:t xml:space="preserve">Our Services </w:t>
      </w:r>
      <w:r>
        <w:rPr>
          <w:noProof/>
        </w:rPr>
        <w:t xml:space="preserve">in this </w:t>
      </w:r>
      <w:r w:rsidRPr="00410649">
        <w:rPr>
          <w:noProof/>
        </w:rPr>
        <w:t>are</w:t>
      </w:r>
      <w:r>
        <w:rPr>
          <w:noProof/>
        </w:rPr>
        <w:t>a are</w:t>
      </w:r>
      <w:r w:rsidRPr="00410649">
        <w:rPr>
          <w:noProof/>
        </w:rPr>
        <w:t xml:space="preserve"> as below</w:t>
      </w:r>
      <w:r>
        <w:rPr>
          <w:noProof/>
        </w:rPr>
        <w:t>:</w:t>
      </w:r>
    </w:p>
    <w:p w14:paraId="28B9E696" w14:textId="77777777" w:rsidR="005A1B05" w:rsidRPr="005A1B05" w:rsidRDefault="005A1B05" w:rsidP="0030705D">
      <w:pPr>
        <w:pStyle w:val="ListParagraph"/>
        <w:numPr>
          <w:ilvl w:val="0"/>
          <w:numId w:val="10"/>
        </w:numPr>
      </w:pPr>
      <w:r w:rsidRPr="005A1B05">
        <w:t>Conducting energy optimization studies to boost profitability</w:t>
      </w:r>
    </w:p>
    <w:p w14:paraId="7ECFE39A" w14:textId="77777777" w:rsidR="005A1B05" w:rsidRPr="005A1B05" w:rsidRDefault="005A1B05" w:rsidP="0030705D">
      <w:pPr>
        <w:pStyle w:val="ListParagraph"/>
        <w:numPr>
          <w:ilvl w:val="0"/>
          <w:numId w:val="10"/>
        </w:numPr>
      </w:pPr>
      <w:r w:rsidRPr="005A1B05">
        <w:t xml:space="preserve">Identify potential areas of energy recovery </w:t>
      </w:r>
    </w:p>
    <w:p w14:paraId="085B865B" w14:textId="77777777" w:rsidR="005A1B05" w:rsidRPr="005A1B05" w:rsidRDefault="005A1B05" w:rsidP="0030705D">
      <w:pPr>
        <w:pStyle w:val="ListParagraph"/>
        <w:numPr>
          <w:ilvl w:val="0"/>
          <w:numId w:val="10"/>
        </w:numPr>
      </w:pPr>
      <w:r w:rsidRPr="005A1B05">
        <w:t>Devise comprehensive steam and fuel models for analyzing utility systems and predict results for a wide range of operating conditions</w:t>
      </w:r>
    </w:p>
    <w:p w14:paraId="3A3E0AD4" w14:textId="77777777" w:rsidR="005A1B05" w:rsidRPr="005A1B05" w:rsidRDefault="005A1B05" w:rsidP="0030705D">
      <w:pPr>
        <w:pStyle w:val="ListParagraph"/>
        <w:numPr>
          <w:ilvl w:val="0"/>
          <w:numId w:val="10"/>
        </w:numPr>
      </w:pPr>
      <w:r w:rsidRPr="005A1B05">
        <w:t>Devise energy performance KPI’s to track the actual performance</w:t>
      </w:r>
    </w:p>
    <w:p w14:paraId="79324293" w14:textId="77777777" w:rsidR="003B30C3" w:rsidRDefault="005A1B05" w:rsidP="0030705D">
      <w:pPr>
        <w:pStyle w:val="ListParagraph"/>
        <w:numPr>
          <w:ilvl w:val="0"/>
          <w:numId w:val="10"/>
        </w:numPr>
      </w:pPr>
      <w:r w:rsidRPr="005A1B05">
        <w:t>Develop optimized operating strategies during non-routine and challenging situations</w:t>
      </w:r>
    </w:p>
    <w:p w14:paraId="18310042" w14:textId="77777777" w:rsidR="00CE4F79" w:rsidRDefault="00CE4F79" w:rsidP="0030705D">
      <w:pPr>
        <w:pStyle w:val="Heading1"/>
      </w:pPr>
      <w:r>
        <w:lastRenderedPageBreak/>
        <w:t>Our Solutions</w:t>
      </w:r>
    </w:p>
    <w:p w14:paraId="2AE3AB63" w14:textId="77777777" w:rsidR="008B5ADA" w:rsidRDefault="008B5ADA" w:rsidP="0030705D">
      <w:pPr>
        <w:pStyle w:val="Heading1"/>
      </w:pPr>
      <w:proofErr w:type="spellStart"/>
      <w:r>
        <w:t>iOGImplement</w:t>
      </w:r>
      <w:proofErr w:type="spellEnd"/>
    </w:p>
    <w:p w14:paraId="7B32AC69" w14:textId="18EBF582" w:rsidR="008B5ADA" w:rsidRPr="008B5ADA" w:rsidRDefault="0074081E" w:rsidP="0030705D">
      <w:r>
        <w:t>Experts in the different</w:t>
      </w:r>
      <w:r w:rsidR="008B5ADA" w:rsidRPr="008B5ADA">
        <w:t xml:space="preserve"> technology across </w:t>
      </w:r>
      <w:r w:rsidR="008C7140">
        <w:t xml:space="preserve">the </w:t>
      </w:r>
      <w:r w:rsidR="008B5ADA" w:rsidRPr="008B5ADA">
        <w:t xml:space="preserve">Oil &amp; Gas industries in our team can help you with </w:t>
      </w:r>
      <w:r w:rsidR="008C7140">
        <w:t xml:space="preserve">the </w:t>
      </w:r>
      <w:r w:rsidR="008B5ADA" w:rsidRPr="008B5ADA">
        <w:t xml:space="preserve">implementation of these technologies. We specialize in all the technologies for </w:t>
      </w:r>
      <w:r w:rsidR="008C7140">
        <w:t xml:space="preserve">the </w:t>
      </w:r>
      <w:r w:rsidR="008B5ADA" w:rsidRPr="008B5ADA">
        <w:t xml:space="preserve">following areas and have experience </w:t>
      </w:r>
      <w:r w:rsidR="008C7140">
        <w:t>i</w:t>
      </w:r>
      <w:r w:rsidR="008B5ADA" w:rsidRPr="008B5ADA">
        <w:t xml:space="preserve">n most leading industry </w:t>
      </w:r>
      <w:r w:rsidR="0030707B">
        <w:t>s</w:t>
      </w:r>
      <w:r w:rsidR="003214BD" w:rsidRPr="008B5ADA">
        <w:t>oftware</w:t>
      </w:r>
      <w:r w:rsidR="0030707B">
        <w:t xml:space="preserve"> solutions</w:t>
      </w:r>
      <w:r w:rsidR="008B5ADA" w:rsidRPr="008B5ADA">
        <w:t>:</w:t>
      </w:r>
    </w:p>
    <w:p w14:paraId="620D21DE" w14:textId="77777777" w:rsidR="006D16D1" w:rsidRPr="00BF0AF7" w:rsidRDefault="006D16D1" w:rsidP="0030705D">
      <w:pPr>
        <w:pStyle w:val="ListParagraph"/>
        <w:numPr>
          <w:ilvl w:val="0"/>
          <w:numId w:val="4"/>
        </w:numPr>
      </w:pPr>
      <w:r>
        <w:t>Refinery Planning &amp; Scheduling</w:t>
      </w:r>
    </w:p>
    <w:p w14:paraId="2CD926E1" w14:textId="77777777" w:rsidR="00BF0AF7" w:rsidRPr="0000219F" w:rsidRDefault="00BF0AF7" w:rsidP="0030705D">
      <w:pPr>
        <w:pStyle w:val="ListParagraph"/>
        <w:numPr>
          <w:ilvl w:val="0"/>
          <w:numId w:val="4"/>
        </w:numPr>
      </w:pPr>
      <w:proofErr w:type="spellStart"/>
      <w:r>
        <w:t>Backcasting</w:t>
      </w:r>
      <w:proofErr w:type="spellEnd"/>
      <w:r>
        <w:t xml:space="preserve"> /Retro-Analysis</w:t>
      </w:r>
    </w:p>
    <w:p w14:paraId="21B5486D" w14:textId="77777777" w:rsidR="0000219F" w:rsidRPr="00BF0AF7" w:rsidRDefault="0000219F" w:rsidP="0030705D">
      <w:pPr>
        <w:pStyle w:val="ListParagraph"/>
        <w:numPr>
          <w:ilvl w:val="0"/>
          <w:numId w:val="4"/>
        </w:numPr>
      </w:pPr>
      <w:r>
        <w:t>Supply and Distribution</w:t>
      </w:r>
    </w:p>
    <w:p w14:paraId="42A84A66" w14:textId="77777777" w:rsidR="00BF0AF7" w:rsidRPr="00CE4F79" w:rsidRDefault="00BF0AF7" w:rsidP="0030705D">
      <w:pPr>
        <w:pStyle w:val="ListParagraph"/>
        <w:numPr>
          <w:ilvl w:val="0"/>
          <w:numId w:val="4"/>
        </w:numPr>
      </w:pPr>
      <w:r>
        <w:t>Manufacturing execution systems (MES)</w:t>
      </w:r>
    </w:p>
    <w:p w14:paraId="4D3B0BDD" w14:textId="77777777" w:rsidR="00CE4F79" w:rsidRPr="006D16D1" w:rsidRDefault="00CE4F79" w:rsidP="0030705D">
      <w:pPr>
        <w:pStyle w:val="ListParagraph"/>
        <w:numPr>
          <w:ilvl w:val="0"/>
          <w:numId w:val="4"/>
        </w:numPr>
      </w:pPr>
      <w:r>
        <w:t>Advanced Process Control</w:t>
      </w:r>
    </w:p>
    <w:p w14:paraId="6D42EAD5" w14:textId="77777777" w:rsidR="006D16D1" w:rsidRPr="00BF0AF7" w:rsidRDefault="006D16D1" w:rsidP="0030705D">
      <w:pPr>
        <w:pStyle w:val="ListParagraph"/>
        <w:numPr>
          <w:ilvl w:val="0"/>
          <w:numId w:val="4"/>
        </w:numPr>
      </w:pPr>
      <w:r>
        <w:t>Dynamic and Steady-state Simulation</w:t>
      </w:r>
    </w:p>
    <w:p w14:paraId="3B37ED82" w14:textId="77777777" w:rsidR="00BF0AF7" w:rsidRDefault="00BF0AF7" w:rsidP="0030705D">
      <w:pPr>
        <w:pStyle w:val="ListParagraph"/>
        <w:numPr>
          <w:ilvl w:val="0"/>
          <w:numId w:val="4"/>
        </w:numPr>
      </w:pPr>
      <w:r>
        <w:t>Rigorous reactor modelling</w:t>
      </w:r>
    </w:p>
    <w:p w14:paraId="6B9F5F14" w14:textId="77777777" w:rsidR="00BF0AF7" w:rsidRDefault="00BF0AF7" w:rsidP="0030705D">
      <w:pPr>
        <w:pStyle w:val="ListParagraph"/>
        <w:numPr>
          <w:ilvl w:val="0"/>
          <w:numId w:val="4"/>
        </w:numPr>
      </w:pPr>
      <w:r>
        <w:t xml:space="preserve">Model tuning </w:t>
      </w:r>
    </w:p>
    <w:p w14:paraId="5C0F6DB6" w14:textId="77777777" w:rsidR="00BF0AF7" w:rsidRDefault="00BF0AF7" w:rsidP="0030705D">
      <w:pPr>
        <w:pStyle w:val="ListParagraph"/>
        <w:numPr>
          <w:ilvl w:val="0"/>
          <w:numId w:val="4"/>
        </w:numPr>
      </w:pPr>
      <w:r>
        <w:t>LP yield-shift vector generation</w:t>
      </w:r>
    </w:p>
    <w:p w14:paraId="56F0CB3D" w14:textId="77777777" w:rsidR="008B5ADA" w:rsidRPr="008B5ADA" w:rsidRDefault="008B5ADA" w:rsidP="0030705D">
      <w:pPr>
        <w:pStyle w:val="Heading1"/>
        <w:rPr>
          <w:color w:val="04577E"/>
        </w:rPr>
      </w:pPr>
      <w:proofErr w:type="spellStart"/>
      <w:r>
        <w:t>iOGConsult</w:t>
      </w:r>
      <w:proofErr w:type="spellEnd"/>
    </w:p>
    <w:p w14:paraId="6EB1C11E" w14:textId="2F362969" w:rsidR="0074081E" w:rsidRDefault="008B5ADA" w:rsidP="0030705D">
      <w:r w:rsidRPr="008B5ADA">
        <w:t xml:space="preserve">At iOG, we believe in creating </w:t>
      </w:r>
      <w:r w:rsidR="008C7140">
        <w:t xml:space="preserve">an </w:t>
      </w:r>
      <w:r w:rsidRPr="008B5ADA">
        <w:t xml:space="preserve">intelligent environment, where we continuously learn &amp; update ourselves with latest technologies &amp; best practices in the world. </w:t>
      </w:r>
      <w:r w:rsidR="0074081E">
        <w:t xml:space="preserve"> We provide c</w:t>
      </w:r>
      <w:r w:rsidR="0074081E" w:rsidRPr="008B5ADA">
        <w:t>onsulting services to improve our client</w:t>
      </w:r>
      <w:r w:rsidR="0074081E">
        <w:t>’s</w:t>
      </w:r>
      <w:r w:rsidR="0074081E" w:rsidRPr="008B5ADA">
        <w:t xml:space="preserve"> process &amp; bringing them up to best practices in the industry.</w:t>
      </w:r>
      <w:r w:rsidR="0074081E">
        <w:t xml:space="preserve"> </w:t>
      </w:r>
    </w:p>
    <w:p w14:paraId="344A938F" w14:textId="4BDF68ED" w:rsidR="008B5ADA" w:rsidRPr="0074081E" w:rsidRDefault="0030707B" w:rsidP="0030705D">
      <w:r>
        <w:t>We re</w:t>
      </w:r>
      <w:r w:rsidR="008B5ADA" w:rsidRPr="008B5ADA">
        <w:t>novate</w:t>
      </w:r>
      <w:r>
        <w:t xml:space="preserve"> our client’s </w:t>
      </w:r>
      <w:r w:rsidRPr="008B5ADA">
        <w:t>business</w:t>
      </w:r>
      <w:r w:rsidR="008B5ADA" w:rsidRPr="008B5ADA">
        <w:t xml:space="preserve"> using </w:t>
      </w:r>
      <w:r w:rsidR="008C7140">
        <w:t xml:space="preserve">the </w:t>
      </w:r>
      <w:r w:rsidR="008B5ADA" w:rsidRPr="008B5ADA">
        <w:t>following business tools</w:t>
      </w:r>
    </w:p>
    <w:p w14:paraId="2C0BB1F0" w14:textId="77777777" w:rsidR="00F67FE7" w:rsidRPr="008B5ADA" w:rsidRDefault="007013C0" w:rsidP="0030705D">
      <w:pPr>
        <w:pStyle w:val="ListParagraph"/>
        <w:numPr>
          <w:ilvl w:val="0"/>
          <w:numId w:val="2"/>
        </w:numPr>
      </w:pPr>
      <w:r w:rsidRPr="008B5ADA">
        <w:t>Business Process Mapping (As-Is, To-Be and Gap Analysis)</w:t>
      </w:r>
    </w:p>
    <w:p w14:paraId="57B6079F" w14:textId="77777777" w:rsidR="00F67FE7" w:rsidRPr="008B5ADA" w:rsidRDefault="0000219F" w:rsidP="0030705D">
      <w:pPr>
        <w:pStyle w:val="ListParagraph"/>
        <w:numPr>
          <w:ilvl w:val="0"/>
          <w:numId w:val="2"/>
        </w:numPr>
      </w:pPr>
      <w:r>
        <w:t>Downstream Supply Chain Optimization</w:t>
      </w:r>
      <w:r w:rsidR="0074081E">
        <w:t xml:space="preserve"> Consulting Services</w:t>
      </w:r>
    </w:p>
    <w:p w14:paraId="7D4F4AE1" w14:textId="77777777" w:rsidR="006C2BAA" w:rsidRPr="00550FB7" w:rsidRDefault="007013C0" w:rsidP="0030705D">
      <w:pPr>
        <w:pStyle w:val="ListParagraph"/>
        <w:numPr>
          <w:ilvl w:val="0"/>
          <w:numId w:val="2"/>
        </w:numPr>
      </w:pPr>
      <w:r w:rsidRPr="008B5ADA">
        <w:t>PMC services</w:t>
      </w:r>
    </w:p>
    <w:p w14:paraId="65F89E0F" w14:textId="77777777" w:rsidR="00550FB7" w:rsidRPr="0000219F" w:rsidRDefault="00550FB7" w:rsidP="0030705D">
      <w:pPr>
        <w:pStyle w:val="ListParagraph"/>
        <w:numPr>
          <w:ilvl w:val="0"/>
          <w:numId w:val="2"/>
        </w:numPr>
      </w:pPr>
      <w:r>
        <w:t xml:space="preserve">Data Management methodology </w:t>
      </w:r>
      <w:r w:rsidR="0000219F">
        <w:t xml:space="preserve">and application integration </w:t>
      </w:r>
      <w:r>
        <w:t>review</w:t>
      </w:r>
    </w:p>
    <w:p w14:paraId="0DD49D43" w14:textId="77777777" w:rsidR="00550FB7" w:rsidRPr="00550FB7" w:rsidRDefault="00550FB7" w:rsidP="0030705D">
      <w:pPr>
        <w:pStyle w:val="ListParagraph"/>
        <w:numPr>
          <w:ilvl w:val="0"/>
          <w:numId w:val="2"/>
        </w:numPr>
      </w:pPr>
      <w:r>
        <w:t xml:space="preserve">Establishing </w:t>
      </w:r>
      <w:r w:rsidR="00BF0AF7">
        <w:t xml:space="preserve">industry-wide </w:t>
      </w:r>
      <w:r>
        <w:t>best practices</w:t>
      </w:r>
    </w:p>
    <w:p w14:paraId="30A1D7D3" w14:textId="77777777" w:rsidR="008B5ADA" w:rsidRPr="008B5ADA" w:rsidRDefault="008B5ADA" w:rsidP="0030705D">
      <w:pPr>
        <w:pStyle w:val="Heading1"/>
        <w:rPr>
          <w:color w:val="04577E"/>
        </w:rPr>
      </w:pPr>
      <w:proofErr w:type="spellStart"/>
      <w:r>
        <w:lastRenderedPageBreak/>
        <w:t>iOGStudy</w:t>
      </w:r>
      <w:proofErr w:type="spellEnd"/>
    </w:p>
    <w:p w14:paraId="4BE1943E" w14:textId="54C92663" w:rsidR="008B5ADA" w:rsidRPr="008B5ADA" w:rsidRDefault="00431C47" w:rsidP="0030705D">
      <w:r w:rsidRPr="00431C47">
        <w:t>At iOG we undertake s</w:t>
      </w:r>
      <w:r w:rsidR="008B5ADA" w:rsidRPr="00431C47">
        <w:t xml:space="preserve">tudies using </w:t>
      </w:r>
      <w:r w:rsidR="008C7140">
        <w:t xml:space="preserve">the </w:t>
      </w:r>
      <w:r w:rsidR="008B5ADA" w:rsidRPr="00431C47">
        <w:t>latest technologies, tools &amp; best practices for identification and quantification of profit improvement ideas in the following areas:</w:t>
      </w:r>
    </w:p>
    <w:p w14:paraId="2800D927" w14:textId="77777777" w:rsidR="00F67FE7" w:rsidRPr="00BF0AF7" w:rsidRDefault="0000219F" w:rsidP="0030705D">
      <w:pPr>
        <w:pStyle w:val="ListParagraph"/>
        <w:numPr>
          <w:ilvl w:val="0"/>
          <w:numId w:val="3"/>
        </w:numPr>
      </w:pPr>
      <w:r>
        <w:t>Profit improvement studies</w:t>
      </w:r>
    </w:p>
    <w:p w14:paraId="439783B6" w14:textId="77777777" w:rsidR="00BF0AF7" w:rsidRPr="006465CD" w:rsidRDefault="00BF0AF7" w:rsidP="0030705D">
      <w:pPr>
        <w:pStyle w:val="ListParagraph"/>
        <w:numPr>
          <w:ilvl w:val="0"/>
          <w:numId w:val="3"/>
        </w:numPr>
      </w:pPr>
      <w:r>
        <w:t>LP Configuration Studies</w:t>
      </w:r>
    </w:p>
    <w:p w14:paraId="26A4AF17" w14:textId="77777777" w:rsidR="006465CD" w:rsidRPr="0000219F" w:rsidRDefault="0000219F" w:rsidP="0030705D">
      <w:pPr>
        <w:pStyle w:val="ListParagraph"/>
        <w:numPr>
          <w:ilvl w:val="0"/>
          <w:numId w:val="3"/>
        </w:numPr>
      </w:pPr>
      <w:r>
        <w:t>Energy Management</w:t>
      </w:r>
    </w:p>
    <w:p w14:paraId="16DDD442" w14:textId="77777777" w:rsidR="0000219F" w:rsidRPr="00BF0AF7" w:rsidRDefault="0000219F" w:rsidP="0030705D">
      <w:pPr>
        <w:pStyle w:val="ListParagraph"/>
        <w:numPr>
          <w:ilvl w:val="0"/>
          <w:numId w:val="3"/>
        </w:numPr>
      </w:pPr>
      <w:r>
        <w:t>Steam Network optimization</w:t>
      </w:r>
    </w:p>
    <w:p w14:paraId="5724A5B7" w14:textId="77777777" w:rsidR="00BF0AF7" w:rsidRPr="0000219F" w:rsidRDefault="00BF0AF7" w:rsidP="0030705D">
      <w:pPr>
        <w:pStyle w:val="ListParagraph"/>
        <w:numPr>
          <w:ilvl w:val="0"/>
          <w:numId w:val="3"/>
        </w:numPr>
      </w:pPr>
      <w:r>
        <w:t>Base control Loop Tuning</w:t>
      </w:r>
    </w:p>
    <w:p w14:paraId="33F65119" w14:textId="77777777" w:rsidR="0000219F" w:rsidRPr="0000219F" w:rsidRDefault="0000219F" w:rsidP="0030705D">
      <w:pPr>
        <w:pStyle w:val="ListParagraph"/>
        <w:numPr>
          <w:ilvl w:val="0"/>
          <w:numId w:val="3"/>
        </w:numPr>
      </w:pPr>
      <w:r>
        <w:t xml:space="preserve">Hydrogen management </w:t>
      </w:r>
    </w:p>
    <w:p w14:paraId="0B91E9FA" w14:textId="77777777" w:rsidR="0000219F" w:rsidRPr="0000219F" w:rsidRDefault="0000219F" w:rsidP="0030705D">
      <w:pPr>
        <w:pStyle w:val="ListParagraph"/>
        <w:numPr>
          <w:ilvl w:val="0"/>
          <w:numId w:val="3"/>
        </w:numPr>
      </w:pPr>
      <w:r>
        <w:t>Pinch Analysis</w:t>
      </w:r>
    </w:p>
    <w:p w14:paraId="77C9D0A4" w14:textId="77777777" w:rsidR="0000219F" w:rsidRPr="0000219F" w:rsidRDefault="0000219F" w:rsidP="0030705D">
      <w:pPr>
        <w:pStyle w:val="ListParagraph"/>
        <w:numPr>
          <w:ilvl w:val="0"/>
          <w:numId w:val="3"/>
        </w:numPr>
      </w:pPr>
      <w:r>
        <w:t>Energy Trading and Risk Management</w:t>
      </w:r>
    </w:p>
    <w:p w14:paraId="145625F5" w14:textId="77777777" w:rsidR="0000219F" w:rsidRPr="006465CD" w:rsidRDefault="0000219F" w:rsidP="0030705D">
      <w:pPr>
        <w:pStyle w:val="ListParagraph"/>
        <w:numPr>
          <w:ilvl w:val="0"/>
          <w:numId w:val="3"/>
        </w:numPr>
      </w:pPr>
      <w:r>
        <w:t>Pricing tool application</w:t>
      </w:r>
    </w:p>
    <w:p w14:paraId="47FADD94" w14:textId="77777777" w:rsidR="008B5ADA" w:rsidRPr="008B5ADA" w:rsidRDefault="008B5ADA" w:rsidP="0030705D">
      <w:pPr>
        <w:pStyle w:val="Heading1"/>
        <w:rPr>
          <w:color w:val="04577E"/>
        </w:rPr>
      </w:pPr>
      <w:proofErr w:type="spellStart"/>
      <w:r>
        <w:t>iOGTrain</w:t>
      </w:r>
      <w:proofErr w:type="spellEnd"/>
    </w:p>
    <w:p w14:paraId="7E134BBB" w14:textId="7C7C01A7" w:rsidR="008B5ADA" w:rsidRPr="008B5ADA" w:rsidRDefault="008B5ADA" w:rsidP="0030705D">
      <w:r w:rsidRPr="008B5ADA">
        <w:t>Experts in</w:t>
      </w:r>
      <w:r w:rsidR="00A35065">
        <w:t xml:space="preserve"> our team dealing with</w:t>
      </w:r>
      <w:r w:rsidRPr="008B5ADA">
        <w:t xml:space="preserve"> technology </w:t>
      </w:r>
      <w:r w:rsidR="00A35065">
        <w:t xml:space="preserve">areas </w:t>
      </w:r>
      <w:r w:rsidRPr="008B5ADA">
        <w:t>across Oil &amp; Gas industries</w:t>
      </w:r>
      <w:r w:rsidR="00A35065">
        <w:t xml:space="preserve"> </w:t>
      </w:r>
      <w:r w:rsidRPr="008B5ADA">
        <w:t>can help you with training on these technologies at our office or</w:t>
      </w:r>
      <w:r w:rsidR="00A35065">
        <w:t xml:space="preserve"> at</w:t>
      </w:r>
      <w:r w:rsidRPr="008B5ADA">
        <w:t xml:space="preserve"> your site. We specialize in </w:t>
      </w:r>
      <w:r w:rsidR="008C7140">
        <w:t xml:space="preserve">the </w:t>
      </w:r>
      <w:r w:rsidRPr="008B5ADA">
        <w:t>following technologies and offer standard &amp; custom training programs for mo</w:t>
      </w:r>
      <w:r w:rsidR="0030707B">
        <w:t>st</w:t>
      </w:r>
      <w:bookmarkStart w:id="0" w:name="_GoBack"/>
      <w:bookmarkEnd w:id="0"/>
      <w:r w:rsidR="0030707B">
        <w:t xml:space="preserve"> leading industry software solutions</w:t>
      </w:r>
      <w:r w:rsidRPr="008B5ADA">
        <w:t xml:space="preserve">: </w:t>
      </w:r>
    </w:p>
    <w:p w14:paraId="454D4463" w14:textId="77777777" w:rsidR="00BF0AF7" w:rsidRPr="0000219F" w:rsidRDefault="00BF0AF7" w:rsidP="0030705D">
      <w:pPr>
        <w:pStyle w:val="ListParagraph"/>
        <w:numPr>
          <w:ilvl w:val="0"/>
          <w:numId w:val="4"/>
        </w:numPr>
      </w:pPr>
      <w:r>
        <w:t>Refinery Planning &amp; Scheduling</w:t>
      </w:r>
    </w:p>
    <w:p w14:paraId="404562C1" w14:textId="77777777" w:rsidR="00BF0AF7" w:rsidRPr="00BF0AF7" w:rsidRDefault="00BF0AF7" w:rsidP="0030705D">
      <w:pPr>
        <w:pStyle w:val="ListParagraph"/>
        <w:numPr>
          <w:ilvl w:val="0"/>
          <w:numId w:val="4"/>
        </w:numPr>
      </w:pPr>
      <w:r>
        <w:t>Supply and Distribution</w:t>
      </w:r>
    </w:p>
    <w:p w14:paraId="40EA6952" w14:textId="77777777" w:rsidR="00BF0AF7" w:rsidRPr="006D16D1" w:rsidRDefault="00BF0AF7" w:rsidP="0030705D">
      <w:pPr>
        <w:pStyle w:val="ListParagraph"/>
        <w:numPr>
          <w:ilvl w:val="0"/>
          <w:numId w:val="4"/>
        </w:numPr>
      </w:pPr>
      <w:r>
        <w:t>Manufacturing execution systems (MES)</w:t>
      </w:r>
    </w:p>
    <w:p w14:paraId="7BD73525" w14:textId="77777777" w:rsidR="00BF0AF7" w:rsidRPr="00BF0AF7" w:rsidRDefault="00BF0AF7" w:rsidP="0030705D">
      <w:pPr>
        <w:pStyle w:val="ListParagraph"/>
        <w:numPr>
          <w:ilvl w:val="0"/>
          <w:numId w:val="4"/>
        </w:numPr>
      </w:pPr>
      <w:r>
        <w:t>Dynamic and Steady-state Simulation</w:t>
      </w:r>
    </w:p>
    <w:p w14:paraId="0A1EBBCA" w14:textId="77777777" w:rsidR="00BF0AF7" w:rsidRDefault="00BF0AF7" w:rsidP="0030705D">
      <w:pPr>
        <w:pStyle w:val="ListParagraph"/>
        <w:numPr>
          <w:ilvl w:val="0"/>
          <w:numId w:val="4"/>
        </w:numPr>
      </w:pPr>
      <w:r w:rsidRPr="00BF0AF7">
        <w:t>Rigorous reactor modelling</w:t>
      </w:r>
    </w:p>
    <w:p w14:paraId="5816E4DC" w14:textId="77777777" w:rsidR="00A957BA" w:rsidRPr="00A957BA" w:rsidRDefault="00BF0AF7" w:rsidP="0030705D">
      <w:pPr>
        <w:pStyle w:val="ListParagraph"/>
        <w:numPr>
          <w:ilvl w:val="0"/>
          <w:numId w:val="4"/>
        </w:numPr>
      </w:pPr>
      <w:r w:rsidRPr="002A6D9B">
        <w:t>Advanced Process Control</w:t>
      </w:r>
    </w:p>
    <w:p w14:paraId="0156B9C5" w14:textId="77777777" w:rsidR="00A957BA" w:rsidRDefault="00A957BA" w:rsidP="0030705D"/>
    <w:p w14:paraId="772178FB" w14:textId="77777777" w:rsidR="003B30C3" w:rsidRDefault="003B30C3" w:rsidP="0030705D"/>
    <w:p w14:paraId="5A2B1AC9" w14:textId="77777777" w:rsidR="003B30C3" w:rsidRDefault="003B30C3" w:rsidP="0030705D"/>
    <w:p w14:paraId="42AF8216" w14:textId="77777777" w:rsidR="00A957BA" w:rsidRDefault="00A957BA" w:rsidP="0030705D"/>
    <w:p w14:paraId="621E6380" w14:textId="77777777" w:rsidR="00C5000E" w:rsidRDefault="00C5000E" w:rsidP="0030705D">
      <w:pPr>
        <w:sectPr w:rsidR="00C5000E" w:rsidSect="003E019A">
          <w:headerReference w:type="even" r:id="rId18"/>
          <w:headerReference w:type="default" r:id="rId19"/>
          <w:headerReference w:type="first" r:id="rId20"/>
          <w:pgSz w:w="12240" w:h="15840" w:code="1"/>
          <w:pgMar w:top="990" w:right="1440" w:bottom="1890" w:left="1440" w:header="0" w:footer="720" w:gutter="0"/>
          <w:cols w:space="720"/>
          <w:docGrid w:linePitch="360"/>
        </w:sectPr>
      </w:pPr>
    </w:p>
    <w:p w14:paraId="42DC19B7" w14:textId="77777777" w:rsidR="00A957BA" w:rsidRPr="002A6D9B" w:rsidRDefault="00A957BA" w:rsidP="0030705D"/>
    <w:sectPr w:rsidR="00A957BA" w:rsidRPr="002A6D9B" w:rsidSect="003E019A">
      <w:headerReference w:type="default" r:id="rId21"/>
      <w:footerReference w:type="default" r:id="rId22"/>
      <w:pgSz w:w="12240" w:h="15840" w:code="1"/>
      <w:pgMar w:top="990" w:right="1440" w:bottom="1890" w:left="1440" w:header="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D2D1A3" w14:textId="77777777" w:rsidR="001B586F" w:rsidRDefault="001B586F" w:rsidP="0030705D">
      <w:r>
        <w:separator/>
      </w:r>
    </w:p>
  </w:endnote>
  <w:endnote w:type="continuationSeparator" w:id="0">
    <w:p w14:paraId="0B3E2900" w14:textId="77777777" w:rsidR="001B586F" w:rsidRDefault="001B586F" w:rsidP="003070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76C1D2" w14:textId="77777777" w:rsidR="00C5000E" w:rsidRDefault="00C5000E" w:rsidP="0030705D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7A6E0421" wp14:editId="69A151CF">
              <wp:simplePos x="0" y="0"/>
              <wp:positionH relativeFrom="column">
                <wp:posOffset>-390525</wp:posOffset>
              </wp:positionH>
              <wp:positionV relativeFrom="paragraph">
                <wp:posOffset>73025</wp:posOffset>
              </wp:positionV>
              <wp:extent cx="6591300" cy="0"/>
              <wp:effectExtent l="0" t="0" r="1905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591300" cy="0"/>
                      </a:xfrm>
                      <a:prstGeom prst="line">
                        <a:avLst/>
                      </a:prstGeom>
                      <a:ln>
                        <a:solidFill>
                          <a:srgbClr val="04577E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5177779" id="Straight Connector 3" o:spid="_x0000_s1026" style="position:absolute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-30.75pt,5.75pt" to="488.2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" strokecolor="#04577e"/>
          </w:pict>
        </mc:Fallback>
      </mc:AlternateContent>
    </w: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086"/>
      <w:gridCol w:w="2490"/>
    </w:tblGrid>
    <w:tr w:rsidR="00C5000E" w14:paraId="5558ECB0" w14:textId="77777777" w:rsidTr="005F30C9">
      <w:tc>
        <w:tcPr>
          <w:tcW w:w="6768" w:type="dxa"/>
        </w:tcPr>
        <w:p w14:paraId="24F668B0" w14:textId="77777777" w:rsidR="00C5000E" w:rsidRDefault="00C5000E" w:rsidP="0030705D">
          <w:pPr>
            <w:pStyle w:val="Footer"/>
            <w:rPr>
              <w:noProof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5408" behindDoc="0" locked="0" layoutInCell="1" allowOverlap="1" wp14:anchorId="6CCC5AB9" wp14:editId="76C153F4">
                    <wp:simplePos x="0" y="0"/>
                    <wp:positionH relativeFrom="column">
                      <wp:posOffset>4410075</wp:posOffset>
                    </wp:positionH>
                    <wp:positionV relativeFrom="paragraph">
                      <wp:posOffset>-2540</wp:posOffset>
                    </wp:positionV>
                    <wp:extent cx="0" cy="3543300"/>
                    <wp:effectExtent l="0" t="0" r="19050" b="19050"/>
                    <wp:wrapNone/>
                    <wp:docPr id="12" name="Straight Connector 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0" cy="354330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line w14:anchorId="24C62244" id="Straight Connector 12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7.25pt,-.2pt" to="347.25pt,27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" strokecolor="#4579b8 [3044]"/>
                </w:pict>
              </mc:Fallback>
            </mc:AlternateContent>
          </w:r>
          <w:r>
            <w:rPr>
              <w:noProof/>
            </w:rPr>
            <w:drawing>
              <wp:inline distT="0" distB="0" distL="0" distR="0" wp14:anchorId="71BEB571" wp14:editId="3C43AF5B">
                <wp:extent cx="4362450" cy="2495550"/>
                <wp:effectExtent l="0" t="0" r="0" b="0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 rotWithShape="1">
                        <a:blip r:embed="rId1"/>
                        <a:srcRect l="13141" t="19099" r="13462" b="6214"/>
                        <a:stretch/>
                      </pic:blipFill>
                      <pic:spPr bwMode="auto">
                        <a:xfrm>
                          <a:off x="0" y="0"/>
                          <a:ext cx="4362450" cy="249555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  <w:p w14:paraId="1C1AE1C9" w14:textId="77777777" w:rsidR="00C5000E" w:rsidRDefault="00C5000E" w:rsidP="0030705D">
          <w:pPr>
            <w:pStyle w:val="Footer"/>
            <w:rPr>
              <w:sz w:val="16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0BAB00EA" wp14:editId="3A4ED618">
                    <wp:simplePos x="0" y="0"/>
                    <wp:positionH relativeFrom="column">
                      <wp:posOffset>-276225</wp:posOffset>
                    </wp:positionH>
                    <wp:positionV relativeFrom="paragraph">
                      <wp:posOffset>67310</wp:posOffset>
                    </wp:positionV>
                    <wp:extent cx="4562475" cy="0"/>
                    <wp:effectExtent l="0" t="0" r="9525" b="19050"/>
                    <wp:wrapNone/>
                    <wp:docPr id="8" name="Straight Connector 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456247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04577E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line w14:anchorId="6CF904CC" id="Straight Connector 8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1.75pt,5.3pt" to="337.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" strokecolor="#04577e"/>
                </w:pict>
              </mc:Fallback>
            </mc:AlternateContent>
          </w:r>
        </w:p>
        <w:p w14:paraId="4E549830" w14:textId="77777777" w:rsidR="00C5000E" w:rsidRPr="00064956" w:rsidRDefault="00C5000E" w:rsidP="0030705D">
          <w:pPr>
            <w:pStyle w:val="Footer"/>
          </w:pPr>
          <w:r w:rsidRPr="00064956">
            <w:t xml:space="preserve">About </w:t>
          </w:r>
          <w:proofErr w:type="spellStart"/>
          <w:r w:rsidRPr="00064956">
            <w:t>iOGSolutions</w:t>
          </w:r>
          <w:proofErr w:type="spellEnd"/>
        </w:p>
        <w:p w14:paraId="1E5F3DCF" w14:textId="77777777" w:rsidR="00C5000E" w:rsidRDefault="00C5000E" w:rsidP="0030705D">
          <w:pPr>
            <w:pStyle w:val="Footer"/>
          </w:pPr>
        </w:p>
        <w:p w14:paraId="46D2F5E8" w14:textId="77777777" w:rsidR="00C5000E" w:rsidRPr="00FD71DF" w:rsidRDefault="00C5000E" w:rsidP="0030705D">
          <w:pPr>
            <w:pStyle w:val="Footer"/>
          </w:pPr>
          <w:r>
            <w:t xml:space="preserve">iOG Solutions </w:t>
          </w:r>
          <w:proofErr w:type="gramStart"/>
          <w:r>
            <w:t xml:space="preserve">is </w:t>
          </w:r>
          <w:r w:rsidRPr="00FD71DF">
            <w:t xml:space="preserve"> independent</w:t>
          </w:r>
          <w:proofErr w:type="gramEnd"/>
          <w:r w:rsidRPr="00FD71DF">
            <w:t xml:space="preserve"> </w:t>
          </w:r>
          <w:r>
            <w:t>and reputed provider of consulting and implementation services on advanced MES, SCM and Modeling solutions for Oil &amp; Gas industry. Our team of consultants has strong domain knowledge in upstream and downstream O &amp; G industry and all leading software solutions. Visit our website to know our complete range of services and offerings.</w:t>
          </w:r>
        </w:p>
      </w:tc>
      <w:tc>
        <w:tcPr>
          <w:tcW w:w="2808" w:type="dxa"/>
          <w:vAlign w:val="center"/>
        </w:tcPr>
        <w:p w14:paraId="2630989A" w14:textId="77777777" w:rsidR="00C5000E" w:rsidRDefault="00C5000E" w:rsidP="0030705D">
          <w:pPr>
            <w:pStyle w:val="Footer"/>
          </w:pPr>
          <w:r>
            <w:rPr>
              <w:noProof/>
            </w:rPr>
            <w:drawing>
              <wp:inline distT="0" distB="0" distL="0" distR="0" wp14:anchorId="7D781C53" wp14:editId="03E3928B">
                <wp:extent cx="857250" cy="1033646"/>
                <wp:effectExtent l="0" t="0" r="0" b="0"/>
                <wp:docPr id="10" name="Pictur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OG Logo W.jpg"/>
                        <pic:cNvPicPr/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61830" cy="103916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315B2530" w14:textId="77777777" w:rsidR="00C5000E" w:rsidRDefault="00C5000E" w:rsidP="0030705D">
          <w:pPr>
            <w:pStyle w:val="Footer"/>
          </w:pPr>
        </w:p>
        <w:p w14:paraId="10AE62BB" w14:textId="77777777" w:rsidR="00C5000E" w:rsidRDefault="00C5000E" w:rsidP="0030705D">
          <w:pPr>
            <w:pStyle w:val="Footer"/>
          </w:pPr>
          <w:r w:rsidRPr="00FD71DF">
            <w:t>www.iogsolutions.com</w:t>
          </w:r>
        </w:p>
        <w:p w14:paraId="0D0E4D92" w14:textId="77777777" w:rsidR="00C5000E" w:rsidRDefault="00C5000E" w:rsidP="0030705D">
          <w:pPr>
            <w:pStyle w:val="Footer"/>
          </w:pPr>
        </w:p>
        <w:p w14:paraId="78C27EE7" w14:textId="77777777" w:rsidR="00C5000E" w:rsidRDefault="00C5000E" w:rsidP="0030705D">
          <w:pPr>
            <w:pStyle w:val="Footer"/>
          </w:pPr>
          <w:r>
            <w:t>L-402, Marvel Ritz,</w:t>
          </w:r>
        </w:p>
        <w:p w14:paraId="588B4BD8" w14:textId="77777777" w:rsidR="00C5000E" w:rsidRDefault="00C5000E" w:rsidP="0030705D">
          <w:pPr>
            <w:pStyle w:val="Footer"/>
          </w:pPr>
          <w:r>
            <w:t>Behind Amanora Park Town,</w:t>
          </w:r>
        </w:p>
        <w:p w14:paraId="72E974E8" w14:textId="77777777" w:rsidR="00C5000E" w:rsidRDefault="00C5000E" w:rsidP="0030705D">
          <w:pPr>
            <w:pStyle w:val="Footer"/>
          </w:pPr>
          <w:r>
            <w:t>Hadapsar, Pune – 411028</w:t>
          </w:r>
        </w:p>
        <w:p w14:paraId="0136E783" w14:textId="77777777" w:rsidR="00C5000E" w:rsidRDefault="00C5000E" w:rsidP="0030705D">
          <w:pPr>
            <w:pStyle w:val="Footer"/>
          </w:pPr>
        </w:p>
        <w:p w14:paraId="325C508D" w14:textId="77777777" w:rsidR="00C5000E" w:rsidRDefault="00C5000E" w:rsidP="0030705D">
          <w:pPr>
            <w:pStyle w:val="Footer"/>
          </w:pPr>
          <w:r>
            <w:t>+91 20 6726 0381/82</w:t>
          </w:r>
        </w:p>
        <w:p w14:paraId="1A8B0166" w14:textId="77777777" w:rsidR="00C5000E" w:rsidRDefault="00C5000E" w:rsidP="0030705D">
          <w:pPr>
            <w:pStyle w:val="Footer"/>
          </w:pPr>
        </w:p>
        <w:p w14:paraId="61C172AB" w14:textId="77777777" w:rsidR="00C5000E" w:rsidRPr="00FD71DF" w:rsidRDefault="00C5000E" w:rsidP="0030705D">
          <w:pPr>
            <w:pStyle w:val="Footer"/>
          </w:pPr>
          <w:r>
            <w:t xml:space="preserve">© </w:t>
          </w:r>
          <w:proofErr w:type="spellStart"/>
          <w:r>
            <w:t>iOGSolutions</w:t>
          </w:r>
          <w:proofErr w:type="spellEnd"/>
          <w:r>
            <w:t xml:space="preserve"> 2015</w:t>
          </w:r>
        </w:p>
      </w:tc>
    </w:tr>
  </w:tbl>
  <w:p w14:paraId="4F7D06EF" w14:textId="77777777" w:rsidR="00C5000E" w:rsidRDefault="00C5000E" w:rsidP="0030705D">
    <w:pPr>
      <w:pStyle w:val="Footer"/>
    </w:pPr>
  </w:p>
  <w:p w14:paraId="0A7FE75A" w14:textId="77777777" w:rsidR="00C5000E" w:rsidRPr="0026459E" w:rsidRDefault="00C5000E" w:rsidP="0030705D">
    <w:pPr>
      <w:pStyle w:val="Footer"/>
    </w:pPr>
  </w:p>
  <w:p w14:paraId="67DB2A14" w14:textId="77777777" w:rsidR="00C5000E" w:rsidRDefault="00C5000E" w:rsidP="0030705D">
    <w:pPr>
      <w:pStyle w:val="Footer"/>
    </w:pPr>
  </w:p>
  <w:p w14:paraId="5DEA3EEB" w14:textId="77777777" w:rsidR="00C5000E" w:rsidRDefault="00C5000E" w:rsidP="0030705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66156B" w14:textId="77777777" w:rsidR="001B586F" w:rsidRDefault="001B586F" w:rsidP="0030705D">
      <w:r>
        <w:separator/>
      </w:r>
    </w:p>
  </w:footnote>
  <w:footnote w:type="continuationSeparator" w:id="0">
    <w:p w14:paraId="66D0B828" w14:textId="77777777" w:rsidR="001B586F" w:rsidRDefault="001B586F" w:rsidP="003070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4F21EF" w14:textId="77777777" w:rsidR="00477F9A" w:rsidRDefault="001B586F" w:rsidP="0030705D">
    <w:pPr>
      <w:pStyle w:val="Header"/>
    </w:pPr>
    <w:r>
      <w:rPr>
        <w:noProof/>
      </w:rPr>
      <w:pict w14:anchorId="54AB9C2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46065019" o:spid="_x0000_s2077" type="#_x0000_t75" style="position:absolute;left:0;text-align:left;margin-left:0;margin-top:0;width:1038.2pt;height:1251.8pt;z-index:-251657216;mso-position-horizontal:center;mso-position-horizontal-relative:margin;mso-position-vertical:center;mso-position-vertical-relative:margin" o:allowincell="f">
          <v:imagedata r:id="rId1" o:title="iOG Logo W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7D39BD" w14:textId="77777777" w:rsidR="008D73A1" w:rsidRDefault="008D73A1" w:rsidP="0030705D">
    <w:pPr>
      <w:pStyle w:val="Header"/>
      <w:rPr>
        <w:noProof/>
        <w:lang w:eastAsia="en-IN"/>
      </w:rPr>
    </w:pPr>
    <w:r>
      <w:rPr>
        <w:noProof/>
        <w:lang w:eastAsia="en-IN"/>
      </w:rPr>
      <w:t xml:space="preserve">                                                                                                                              </w:t>
    </w:r>
  </w:p>
  <w:p w14:paraId="301CC747" w14:textId="77777777" w:rsidR="00477F9A" w:rsidRPr="005B5B3C" w:rsidRDefault="008D73A1" w:rsidP="0030705D">
    <w:pPr>
      <w:pStyle w:val="Header"/>
      <w:jc w:val="right"/>
    </w:pPr>
    <w:r>
      <w:rPr>
        <w:noProof/>
        <w:lang w:eastAsia="en-IN"/>
      </w:rPr>
      <w:t xml:space="preserve"> </w:t>
    </w:r>
    <w:r>
      <w:rPr>
        <w:noProof/>
      </w:rPr>
      <w:drawing>
        <wp:inline distT="0" distB="0" distL="0" distR="0" wp14:anchorId="56914EFE" wp14:editId="1F90382C">
          <wp:extent cx="1533525" cy="625517"/>
          <wp:effectExtent l="0" t="0" r="0" b="3175"/>
          <wp:docPr id="58" name="Picture 58" descr="E:\Dropbox\Ronak\Employee list\Templates &amp; Formats\Formats\IOC 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E:\Dropbox\Ronak\Employee list\Templates &amp; Formats\Formats\IOC logo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3525" cy="62551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1B586F">
      <w:rPr>
        <w:noProof/>
      </w:rPr>
      <w:pict w14:anchorId="7AC7B7E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46065020" o:spid="_x0000_s2078" type="#_x0000_t75" style="position:absolute;left:0;text-align:left;margin-left:0;margin-top:0;width:1038.2pt;height:1251.8pt;z-index:-251656192;mso-position-horizontal:center;mso-position-horizontal-relative:margin;mso-position-vertical:center;mso-position-vertical-relative:margin" o:allowincell="f">
          <v:imagedata r:id="rId2" o:title="iOG Logo W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854A4" w14:textId="77777777" w:rsidR="00477F9A" w:rsidRDefault="001B586F" w:rsidP="0030705D">
    <w:pPr>
      <w:pStyle w:val="Header"/>
    </w:pPr>
    <w:r>
      <w:rPr>
        <w:noProof/>
      </w:rPr>
      <w:pict w14:anchorId="5AE7743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46065018" o:spid="_x0000_s2076" type="#_x0000_t75" style="position:absolute;left:0;text-align:left;margin-left:0;margin-top:0;width:1038.2pt;height:1251.8pt;z-index:-251658240;mso-position-horizontal:center;mso-position-horizontal-relative:margin;mso-position-vertical:center;mso-position-vertical-relative:margin" o:allowincell="f">
          <v:imagedata r:id="rId1" o:title="iOG Logo W" gain="19661f" blacklevel="22938f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BC750C" w14:textId="77777777" w:rsidR="00C5000E" w:rsidRDefault="00C5000E" w:rsidP="0030705D">
    <w:pPr>
      <w:pStyle w:val="Header"/>
      <w:rPr>
        <w:noProof/>
        <w:lang w:eastAsia="en-IN"/>
      </w:rPr>
    </w:pPr>
    <w:r>
      <w:rPr>
        <w:noProof/>
        <w:lang w:eastAsia="en-IN"/>
      </w:rPr>
      <w:t xml:space="preserve">                                                                                                                              </w:t>
    </w:r>
  </w:p>
  <w:p w14:paraId="66E33F40" w14:textId="77777777" w:rsidR="00C5000E" w:rsidRPr="005B5B3C" w:rsidRDefault="00C5000E" w:rsidP="0039530B">
    <w:pPr>
      <w:pStyle w:val="Header"/>
      <w:jc w:val="right"/>
    </w:pPr>
    <w:r>
      <w:rPr>
        <w:noProof/>
        <w:lang w:eastAsia="en-IN"/>
      </w:rPr>
      <w:t xml:space="preserve"> </w:t>
    </w:r>
    <w:r w:rsidR="001B586F">
      <w:rPr>
        <w:noProof/>
      </w:rPr>
      <w:pict w14:anchorId="7C62EEB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79" type="#_x0000_t75" style="position:absolute;left:0;text-align:left;margin-left:0;margin-top:0;width:1038.2pt;height:1251.8pt;z-index:-251654144;mso-position-horizontal:center;mso-position-horizontal-relative:margin;mso-position-vertical:center;mso-position-vertical-relative:margin" o:allowincell="f">
          <v:imagedata r:id="rId1" o:title="iOG Logo W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22FA1"/>
    <w:multiLevelType w:val="hybridMultilevel"/>
    <w:tmpl w:val="91FE66A8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400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" w15:restartNumberingAfterBreak="0">
    <w:nsid w:val="037251AA"/>
    <w:multiLevelType w:val="hybridMultilevel"/>
    <w:tmpl w:val="4EC89F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36077"/>
    <w:multiLevelType w:val="hybridMultilevel"/>
    <w:tmpl w:val="14C652E2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467C85"/>
    <w:multiLevelType w:val="hybridMultilevel"/>
    <w:tmpl w:val="875C5BE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3CC0594"/>
    <w:multiLevelType w:val="hybridMultilevel"/>
    <w:tmpl w:val="4B5C5C3C"/>
    <w:lvl w:ilvl="0" w:tplc="F4062A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5D812C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19EAC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FCE65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E5AF1C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7A1A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F0AA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7E167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D162E1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53F47AB6"/>
    <w:multiLevelType w:val="hybridMultilevel"/>
    <w:tmpl w:val="9AA42AC8"/>
    <w:lvl w:ilvl="0" w:tplc="C822448A">
      <w:start w:val="1"/>
      <w:numFmt w:val="decimal"/>
      <w:pStyle w:val="FigureNumber"/>
      <w:lvlText w:val="Figure 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365F91" w:themeColor="accent1" w:themeShade="BF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DB71071"/>
    <w:multiLevelType w:val="hybridMultilevel"/>
    <w:tmpl w:val="DC16CAA0"/>
    <w:lvl w:ilvl="0" w:tplc="017A0EF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534E5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DF843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DEAD4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0B6729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B1AF0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9E68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A565C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A4C132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657916D2"/>
    <w:multiLevelType w:val="hybridMultilevel"/>
    <w:tmpl w:val="4C4A3D94"/>
    <w:lvl w:ilvl="0" w:tplc="CAE8D09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66638BA">
      <w:start w:val="245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71C067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CA1AA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EC397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6898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12E3D0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4207D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498A1C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676B37F9"/>
    <w:multiLevelType w:val="hybridMultilevel"/>
    <w:tmpl w:val="EFA6474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400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 w15:restartNumberingAfterBreak="0">
    <w:nsid w:val="676D1043"/>
    <w:multiLevelType w:val="hybridMultilevel"/>
    <w:tmpl w:val="266C789A"/>
    <w:lvl w:ilvl="0" w:tplc="1652B86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D3BEBCEC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DD88E0A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9DBE007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8520A0EC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2CA622D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E1421D84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9A2E4EB8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5054F9CC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0" w15:restartNumberingAfterBreak="0">
    <w:nsid w:val="6A2B4AEB"/>
    <w:multiLevelType w:val="hybridMultilevel"/>
    <w:tmpl w:val="BB206C52"/>
    <w:lvl w:ilvl="0" w:tplc="EDBC0AE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232DF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514984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330BEF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41401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1EC8D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C090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D94E3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3423E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6EA21521"/>
    <w:multiLevelType w:val="hybridMultilevel"/>
    <w:tmpl w:val="BCBACC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FAA1127"/>
    <w:multiLevelType w:val="hybridMultilevel"/>
    <w:tmpl w:val="8C26F1F2"/>
    <w:lvl w:ilvl="0" w:tplc="89EEDF48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7D83504">
      <w:start w:val="2044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172D4D4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5DC4A938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7BACD1E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2D4C2F7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131A2238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390008B0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A19664BE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ED160D8"/>
    <w:multiLevelType w:val="hybridMultilevel"/>
    <w:tmpl w:val="177EA9D4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50EED1C">
      <w:start w:val="2543"/>
      <w:numFmt w:val="bullet"/>
      <w:lvlText w:val="–"/>
      <w:lvlJc w:val="left"/>
      <w:pPr>
        <w:tabs>
          <w:tab w:val="num" w:pos="928"/>
        </w:tabs>
        <w:ind w:left="928" w:hanging="360"/>
      </w:pPr>
      <w:rPr>
        <w:rFonts w:ascii="Arial" w:hAnsi="Arial" w:cs="Times New Roman" w:hint="default"/>
      </w:rPr>
    </w:lvl>
    <w:lvl w:ilvl="2" w:tplc="0AD01A5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64767D4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FB301BB4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27F08598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A97ED454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1FA6798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B75CD9A4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10"/>
  </w:num>
  <w:num w:numId="5">
    <w:abstractNumId w:val="0"/>
  </w:num>
  <w:num w:numId="6">
    <w:abstractNumId w:val="2"/>
  </w:num>
  <w:num w:numId="7">
    <w:abstractNumId w:val="8"/>
  </w:num>
  <w:num w:numId="8">
    <w:abstractNumId w:val="13"/>
  </w:num>
  <w:num w:numId="9">
    <w:abstractNumId w:val="11"/>
  </w:num>
  <w:num w:numId="10">
    <w:abstractNumId w:val="1"/>
  </w:num>
  <w:num w:numId="11">
    <w:abstractNumId w:val="3"/>
  </w:num>
  <w:num w:numId="12">
    <w:abstractNumId w:val="7"/>
  </w:num>
  <w:num w:numId="13">
    <w:abstractNumId w:val="12"/>
  </w:num>
  <w:num w:numId="14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proofState w:spelling="clean" w:grammar="clean"/>
  <w:defaultTabStop w:val="720"/>
  <w:characterSpacingControl w:val="doNotCompress"/>
  <w:hdrShapeDefaults>
    <o:shapedefaults v:ext="edit" spidmax="2080">
      <o:colormru v:ext="edit" colors="#04577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sDAxMTIyszAzMDQyMzRW0lEKTi0uzszPAykwrAUAMf3CSiwAAAA="/>
  </w:docVars>
  <w:rsids>
    <w:rsidRoot w:val="00AD5759"/>
    <w:rsid w:val="0000219F"/>
    <w:rsid w:val="00005532"/>
    <w:rsid w:val="000111F3"/>
    <w:rsid w:val="000161A0"/>
    <w:rsid w:val="0004045A"/>
    <w:rsid w:val="00042A68"/>
    <w:rsid w:val="00062F99"/>
    <w:rsid w:val="00064956"/>
    <w:rsid w:val="000675AE"/>
    <w:rsid w:val="000754D5"/>
    <w:rsid w:val="00077BCA"/>
    <w:rsid w:val="00085B9B"/>
    <w:rsid w:val="00087A0B"/>
    <w:rsid w:val="000B4337"/>
    <w:rsid w:val="000D130A"/>
    <w:rsid w:val="00107DF6"/>
    <w:rsid w:val="001214C2"/>
    <w:rsid w:val="001456C1"/>
    <w:rsid w:val="0014721B"/>
    <w:rsid w:val="00152394"/>
    <w:rsid w:val="00156B63"/>
    <w:rsid w:val="0017388B"/>
    <w:rsid w:val="00194228"/>
    <w:rsid w:val="001A4C7C"/>
    <w:rsid w:val="001B09C4"/>
    <w:rsid w:val="001B586F"/>
    <w:rsid w:val="001C1441"/>
    <w:rsid w:val="001D3C9C"/>
    <w:rsid w:val="001D5FE0"/>
    <w:rsid w:val="001D6372"/>
    <w:rsid w:val="001E399F"/>
    <w:rsid w:val="001F27DE"/>
    <w:rsid w:val="001F5EE5"/>
    <w:rsid w:val="00225CC3"/>
    <w:rsid w:val="0025136F"/>
    <w:rsid w:val="00281D22"/>
    <w:rsid w:val="002837A8"/>
    <w:rsid w:val="0029044D"/>
    <w:rsid w:val="002A0A9A"/>
    <w:rsid w:val="002A6D9B"/>
    <w:rsid w:val="002C1563"/>
    <w:rsid w:val="002C6D3B"/>
    <w:rsid w:val="002E52AE"/>
    <w:rsid w:val="002F7522"/>
    <w:rsid w:val="003005AA"/>
    <w:rsid w:val="00302C08"/>
    <w:rsid w:val="003060A9"/>
    <w:rsid w:val="0030705D"/>
    <w:rsid w:val="0030707B"/>
    <w:rsid w:val="00320062"/>
    <w:rsid w:val="0032129A"/>
    <w:rsid w:val="003214BD"/>
    <w:rsid w:val="00325A6B"/>
    <w:rsid w:val="003352E3"/>
    <w:rsid w:val="003418CB"/>
    <w:rsid w:val="00351529"/>
    <w:rsid w:val="00355822"/>
    <w:rsid w:val="0035768F"/>
    <w:rsid w:val="00367273"/>
    <w:rsid w:val="00367749"/>
    <w:rsid w:val="003751DF"/>
    <w:rsid w:val="003936AA"/>
    <w:rsid w:val="0039530B"/>
    <w:rsid w:val="00395EB6"/>
    <w:rsid w:val="003A2DCC"/>
    <w:rsid w:val="003B156F"/>
    <w:rsid w:val="003B30C3"/>
    <w:rsid w:val="003B4234"/>
    <w:rsid w:val="003C1B55"/>
    <w:rsid w:val="003C5650"/>
    <w:rsid w:val="003D34E9"/>
    <w:rsid w:val="003E019A"/>
    <w:rsid w:val="00403528"/>
    <w:rsid w:val="00403BB4"/>
    <w:rsid w:val="00407708"/>
    <w:rsid w:val="00410649"/>
    <w:rsid w:val="004176EA"/>
    <w:rsid w:val="00421522"/>
    <w:rsid w:val="00431C47"/>
    <w:rsid w:val="0043575F"/>
    <w:rsid w:val="004545E1"/>
    <w:rsid w:val="00463DAD"/>
    <w:rsid w:val="004669A2"/>
    <w:rsid w:val="00477F9A"/>
    <w:rsid w:val="004834DF"/>
    <w:rsid w:val="00490506"/>
    <w:rsid w:val="00496550"/>
    <w:rsid w:val="004A2229"/>
    <w:rsid w:val="004A6D7E"/>
    <w:rsid w:val="004B08B9"/>
    <w:rsid w:val="004B6941"/>
    <w:rsid w:val="004B7616"/>
    <w:rsid w:val="004C15F3"/>
    <w:rsid w:val="005341AE"/>
    <w:rsid w:val="00550FB7"/>
    <w:rsid w:val="00563C2C"/>
    <w:rsid w:val="005945C8"/>
    <w:rsid w:val="005A1B05"/>
    <w:rsid w:val="005A2909"/>
    <w:rsid w:val="005B1384"/>
    <w:rsid w:val="005B5B3C"/>
    <w:rsid w:val="005C120C"/>
    <w:rsid w:val="005C4841"/>
    <w:rsid w:val="005D1C5A"/>
    <w:rsid w:val="005E0CE0"/>
    <w:rsid w:val="005F0134"/>
    <w:rsid w:val="005F4A92"/>
    <w:rsid w:val="00607C64"/>
    <w:rsid w:val="006242AD"/>
    <w:rsid w:val="00627CF4"/>
    <w:rsid w:val="0063132F"/>
    <w:rsid w:val="006465CD"/>
    <w:rsid w:val="00650802"/>
    <w:rsid w:val="006605DE"/>
    <w:rsid w:val="00684B4E"/>
    <w:rsid w:val="00687E1B"/>
    <w:rsid w:val="0069238E"/>
    <w:rsid w:val="006951A8"/>
    <w:rsid w:val="006A292F"/>
    <w:rsid w:val="006C2BAA"/>
    <w:rsid w:val="006D16D1"/>
    <w:rsid w:val="006E1270"/>
    <w:rsid w:val="006E2FE8"/>
    <w:rsid w:val="007013C0"/>
    <w:rsid w:val="00702051"/>
    <w:rsid w:val="00707E65"/>
    <w:rsid w:val="0074081E"/>
    <w:rsid w:val="00753A49"/>
    <w:rsid w:val="00754829"/>
    <w:rsid w:val="0075542A"/>
    <w:rsid w:val="007711A8"/>
    <w:rsid w:val="00773CC0"/>
    <w:rsid w:val="007A67BB"/>
    <w:rsid w:val="007B4E74"/>
    <w:rsid w:val="007C20D6"/>
    <w:rsid w:val="007D1332"/>
    <w:rsid w:val="007D7137"/>
    <w:rsid w:val="007D73AC"/>
    <w:rsid w:val="00811724"/>
    <w:rsid w:val="0082087A"/>
    <w:rsid w:val="00825FEE"/>
    <w:rsid w:val="008535F6"/>
    <w:rsid w:val="0085652A"/>
    <w:rsid w:val="008702E3"/>
    <w:rsid w:val="008B5ADA"/>
    <w:rsid w:val="008C0C78"/>
    <w:rsid w:val="008C7140"/>
    <w:rsid w:val="008C79DE"/>
    <w:rsid w:val="008D4324"/>
    <w:rsid w:val="008D4ABC"/>
    <w:rsid w:val="008D73A1"/>
    <w:rsid w:val="008E3B4C"/>
    <w:rsid w:val="008F0044"/>
    <w:rsid w:val="008F50BF"/>
    <w:rsid w:val="009001ED"/>
    <w:rsid w:val="0092028F"/>
    <w:rsid w:val="00942D50"/>
    <w:rsid w:val="009443EF"/>
    <w:rsid w:val="00957576"/>
    <w:rsid w:val="00973406"/>
    <w:rsid w:val="00984500"/>
    <w:rsid w:val="00985D70"/>
    <w:rsid w:val="009A6FED"/>
    <w:rsid w:val="009B5D50"/>
    <w:rsid w:val="009B6E07"/>
    <w:rsid w:val="009C28A8"/>
    <w:rsid w:val="009E7213"/>
    <w:rsid w:val="00A26DCE"/>
    <w:rsid w:val="00A35065"/>
    <w:rsid w:val="00A45B43"/>
    <w:rsid w:val="00A46847"/>
    <w:rsid w:val="00A809D0"/>
    <w:rsid w:val="00A92BED"/>
    <w:rsid w:val="00A957BA"/>
    <w:rsid w:val="00AA7104"/>
    <w:rsid w:val="00AD5759"/>
    <w:rsid w:val="00AE78EC"/>
    <w:rsid w:val="00AF0B37"/>
    <w:rsid w:val="00AF4F04"/>
    <w:rsid w:val="00AF6B78"/>
    <w:rsid w:val="00B6068E"/>
    <w:rsid w:val="00B610F8"/>
    <w:rsid w:val="00B6166A"/>
    <w:rsid w:val="00B8368C"/>
    <w:rsid w:val="00B8414F"/>
    <w:rsid w:val="00B91D6B"/>
    <w:rsid w:val="00B92C70"/>
    <w:rsid w:val="00BB3256"/>
    <w:rsid w:val="00BC11B5"/>
    <w:rsid w:val="00BD4F99"/>
    <w:rsid w:val="00BE4400"/>
    <w:rsid w:val="00BF0AF7"/>
    <w:rsid w:val="00C01260"/>
    <w:rsid w:val="00C038F4"/>
    <w:rsid w:val="00C4178D"/>
    <w:rsid w:val="00C4236B"/>
    <w:rsid w:val="00C46D4E"/>
    <w:rsid w:val="00C5000E"/>
    <w:rsid w:val="00C70B57"/>
    <w:rsid w:val="00C770FD"/>
    <w:rsid w:val="00C838B1"/>
    <w:rsid w:val="00C87F93"/>
    <w:rsid w:val="00C91AB4"/>
    <w:rsid w:val="00CD6C74"/>
    <w:rsid w:val="00CE0FDC"/>
    <w:rsid w:val="00CE4F79"/>
    <w:rsid w:val="00CF064E"/>
    <w:rsid w:val="00CF451F"/>
    <w:rsid w:val="00CF7F27"/>
    <w:rsid w:val="00D01E25"/>
    <w:rsid w:val="00D04D42"/>
    <w:rsid w:val="00D14933"/>
    <w:rsid w:val="00D35D1E"/>
    <w:rsid w:val="00D5051C"/>
    <w:rsid w:val="00D508F8"/>
    <w:rsid w:val="00D52176"/>
    <w:rsid w:val="00D83617"/>
    <w:rsid w:val="00DB32FB"/>
    <w:rsid w:val="00DB3448"/>
    <w:rsid w:val="00DD79AA"/>
    <w:rsid w:val="00DE7E66"/>
    <w:rsid w:val="00E06490"/>
    <w:rsid w:val="00E06F08"/>
    <w:rsid w:val="00E25CF9"/>
    <w:rsid w:val="00E273A3"/>
    <w:rsid w:val="00E84451"/>
    <w:rsid w:val="00E931AF"/>
    <w:rsid w:val="00EB0321"/>
    <w:rsid w:val="00EB103F"/>
    <w:rsid w:val="00EC1D9C"/>
    <w:rsid w:val="00EE4A22"/>
    <w:rsid w:val="00EF1D55"/>
    <w:rsid w:val="00EF53F2"/>
    <w:rsid w:val="00F05695"/>
    <w:rsid w:val="00F16F01"/>
    <w:rsid w:val="00F27D76"/>
    <w:rsid w:val="00F41CFF"/>
    <w:rsid w:val="00F51316"/>
    <w:rsid w:val="00F67FE7"/>
    <w:rsid w:val="00F76774"/>
    <w:rsid w:val="00F76B0B"/>
    <w:rsid w:val="00F83A99"/>
    <w:rsid w:val="00FA0F72"/>
    <w:rsid w:val="00FA2EAD"/>
    <w:rsid w:val="00FB4929"/>
    <w:rsid w:val="00FC7FC2"/>
    <w:rsid w:val="00FD71DF"/>
    <w:rsid w:val="00FE0A0E"/>
    <w:rsid w:val="00FE5D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0">
      <o:colormru v:ext="edit" colors="#04577e"/>
    </o:shapedefaults>
    <o:shapelayout v:ext="edit">
      <o:idmap v:ext="edit" data="1"/>
    </o:shapelayout>
  </w:shapeDefaults>
  <w:decimalSymbol w:val="."/>
  <w:listSeparator w:val=","/>
  <w14:docId w14:val="55A42447"/>
  <w15:docId w15:val="{125C579E-3BCD-40B7-A054-91598310EA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0705D"/>
    <w:pPr>
      <w:spacing w:after="120" w:line="360" w:lineRule="auto"/>
      <w:jc w:val="both"/>
    </w:pPr>
    <w:rPr>
      <w:rFonts w:ascii="Calibri" w:eastAsia="MS Mincho" w:hAnsi="Calibri" w:cs="Times New Roman"/>
      <w:color w:val="025682"/>
      <w:lang w:val="en-IN"/>
    </w:rPr>
  </w:style>
  <w:style w:type="paragraph" w:styleId="Heading1">
    <w:name w:val="heading 1"/>
    <w:basedOn w:val="Normal"/>
    <w:next w:val="Normal"/>
    <w:link w:val="Heading1Char"/>
    <w:uiPriority w:val="9"/>
    <w:qFormat/>
    <w:rsid w:val="00BB32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E36C0A" w:themeColor="accent6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751D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igureNumber">
    <w:name w:val="Figure Number"/>
    <w:basedOn w:val="Normal"/>
    <w:next w:val="Normal"/>
    <w:link w:val="FigureNumberChar"/>
    <w:qFormat/>
    <w:rsid w:val="00FA0F72"/>
    <w:pPr>
      <w:numPr>
        <w:numId w:val="1"/>
      </w:numPr>
      <w:spacing w:after="240" w:line="240" w:lineRule="auto"/>
      <w:jc w:val="center"/>
    </w:pPr>
  </w:style>
  <w:style w:type="character" w:customStyle="1" w:styleId="FigureNumberChar">
    <w:name w:val="Figure Number Char"/>
    <w:link w:val="FigureNumber"/>
    <w:rsid w:val="00FA0F72"/>
    <w:rPr>
      <w:rFonts w:ascii="Calibri" w:eastAsia="MS Mincho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0F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0F72"/>
    <w:rPr>
      <w:rFonts w:ascii="Tahoma" w:eastAsia="MS Mincho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D79A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79AA"/>
    <w:rPr>
      <w:rFonts w:ascii="Calibri" w:eastAsia="MS Mincho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DD79A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79AA"/>
    <w:rPr>
      <w:rFonts w:ascii="Calibri" w:eastAsia="MS Mincho" w:hAnsi="Calibri" w:cs="Times New Roman"/>
    </w:rPr>
  </w:style>
  <w:style w:type="paragraph" w:styleId="ListParagraph">
    <w:name w:val="List Paragraph"/>
    <w:aliases w:val="Figure_name,List Paragraph1,L1 Bullets,Equipment,Bullet List,numbered,FooterText"/>
    <w:basedOn w:val="Normal"/>
    <w:link w:val="ListParagraphChar"/>
    <w:uiPriority w:val="34"/>
    <w:qFormat/>
    <w:rsid w:val="00E06F08"/>
    <w:pPr>
      <w:ind w:left="720"/>
      <w:contextualSpacing/>
    </w:pPr>
  </w:style>
  <w:style w:type="table" w:styleId="TableGrid">
    <w:name w:val="Table Grid"/>
    <w:basedOn w:val="TableNormal"/>
    <w:uiPriority w:val="59"/>
    <w:rsid w:val="0075482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FD71DF"/>
    <w:rPr>
      <w:color w:val="0000FF" w:themeColor="hyperlink"/>
      <w:u w:val="single"/>
    </w:rPr>
  </w:style>
  <w:style w:type="character" w:customStyle="1" w:styleId="ListParagraphChar">
    <w:name w:val="List Paragraph Char"/>
    <w:aliases w:val="Figure_name Char,List Paragraph1 Char,L1 Bullets Char,Equipment Char,Bullet List Char,numbered Char,FooterText Char"/>
    <w:basedOn w:val="DefaultParagraphFont"/>
    <w:link w:val="ListParagraph"/>
    <w:uiPriority w:val="34"/>
    <w:rsid w:val="00650802"/>
    <w:rPr>
      <w:rFonts w:ascii="Calibri" w:eastAsia="MS Mincho" w:hAnsi="Calibri" w:cs="Times New Roman"/>
    </w:rPr>
  </w:style>
  <w:style w:type="character" w:customStyle="1" w:styleId="Heading1Char">
    <w:name w:val="Heading 1 Char"/>
    <w:basedOn w:val="DefaultParagraphFont"/>
    <w:link w:val="Heading1"/>
    <w:uiPriority w:val="9"/>
    <w:rsid w:val="00BB3256"/>
    <w:rPr>
      <w:rFonts w:asciiTheme="majorHAnsi" w:eastAsiaTheme="majorEastAsia" w:hAnsiTheme="majorHAnsi" w:cstheme="majorBidi"/>
      <w:b/>
      <w:bCs/>
      <w:color w:val="E36C0A" w:themeColor="accent6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751D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unhideWhenUsed/>
    <w:rsid w:val="009001E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8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9453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8788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3997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3822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33041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465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0338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4691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3883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63731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2229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66829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89141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4446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71668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7153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045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98947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445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97257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00597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81957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02209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59896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4582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4369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3407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4943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9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7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0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6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7532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872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9892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36898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00419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08951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13286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81552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72979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13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98325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212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9274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89526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98042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36976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3226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26000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64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1436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64205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9434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47715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9619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84178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93215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91785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5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516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4958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1691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5844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0425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75456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0754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8567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3119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700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32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58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166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86054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48772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68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6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5327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084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2731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4889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3847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74456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191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8763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99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92859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40293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1469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84167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35969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82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63005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58657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47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9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0822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0452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8727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8534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8363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56488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07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33205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46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64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4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8240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74975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8513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90732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90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48207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8739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27434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20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9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06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9756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10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00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3947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36780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22082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1697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98365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55475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44828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84346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07492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49794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20287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92428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55031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82935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9726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08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1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84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9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.vsd"/><Relationship Id="rId22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12.jpeg"/><Relationship Id="rId1" Type="http://schemas.openxmlformats.org/officeDocument/2006/relationships/image" Target="media/image1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9.jpeg"/><Relationship Id="rId1" Type="http://schemas.openxmlformats.org/officeDocument/2006/relationships/image" Target="media/image10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B5007D-C573-4A7C-AFC3-9E7489873E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15</Pages>
  <Words>2255</Words>
  <Characters>12859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pteamates</Company>
  <LinksUpToDate>false</LinksUpToDate>
  <CharactersWithSpaces>15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riNithin</dc:creator>
  <cp:lastModifiedBy>Anurag Shinde</cp:lastModifiedBy>
  <cp:revision>22</cp:revision>
  <cp:lastPrinted>2015-03-04T12:45:00Z</cp:lastPrinted>
  <dcterms:created xsi:type="dcterms:W3CDTF">2015-06-18T04:44:00Z</dcterms:created>
  <dcterms:modified xsi:type="dcterms:W3CDTF">2019-07-24T11:49:00Z</dcterms:modified>
</cp:coreProperties>
</file>